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1.xml" ContentType="application/inkml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7" r:id="rId3"/>
    <p:sldId id="352" r:id="rId4"/>
    <p:sldId id="283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63" r:id="rId13"/>
    <p:sldId id="285" r:id="rId14"/>
    <p:sldId id="286" r:id="rId15"/>
    <p:sldId id="367" r:id="rId16"/>
    <p:sldId id="368" r:id="rId17"/>
    <p:sldId id="369" r:id="rId18"/>
    <p:sldId id="370" r:id="rId19"/>
    <p:sldId id="371" r:id="rId20"/>
    <p:sldId id="372" r:id="rId21"/>
    <p:sldId id="373" r:id="rId22"/>
    <p:sldId id="374" r:id="rId23"/>
    <p:sldId id="364" r:id="rId24"/>
    <p:sldId id="375" r:id="rId25"/>
    <p:sldId id="287" r:id="rId26"/>
    <p:sldId id="288" r:id="rId27"/>
    <p:sldId id="376" r:id="rId28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3" autoAdjust="0"/>
    <p:restoredTop sz="81338" autoAdjust="0"/>
  </p:normalViewPr>
  <p:slideViewPr>
    <p:cSldViewPr>
      <p:cViewPr varScale="1">
        <p:scale>
          <a:sx n="84" d="100"/>
          <a:sy n="84" d="100"/>
        </p:scale>
        <p:origin x="1323" y="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E3AE8827-DBE0-432E-B8DC-F2CBDF360F88}" type="slidenum">
              <a:rPr lang="en-US" altLang="en-US" sz="1300">
                <a:cs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36.48792" units="1/cm"/>
          <inkml:channelProperty channel="Y" name="resolution" value="378.5488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04T15:23:22.370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0225 4786 104 0,'-9'-21'38'0,"6"19"-20"0,-3-9-48 15,3 3-3-15,3 3-3 0,0-6 2 16</inkml:trace>
  <inkml:trace contextRef="#ctx0" brushRef="#br0" timeOffset="663.5448">20198 4628 108 0,'-32'8'41'0,"11"-3"-22"0,-9 3-14 0,3-3 11 0,-3 0-1 0,-2 3 1 0,-7 8-4 0,-3 0 0 0,-2 3-7 0,-4-1-3 16,0 1-1 78,1-4 1-94,2 1 1 0,4 0-4 0,5 0 1 0,6-5 0 0,3-1 0 0,0-2 0 0,4 0 2 0,5-3-6 0,3-2-1 0,3-3-9 0,3-3-2 0,0-5 9 15,6 1 3 48,6-7 1-63,3 4 2 0,0-4 3 0,0-7 3 0,3 3-2 0,0-1-2 16,3 3-3-16,0 3 1 0,0 0 1 0,-3 2 2 0,-1 1-3 0,-2 2-2 0,0 3 2 0,-3 2 2 15,0 0 0 63,-3 3 2-78,-6 6 4 0,-3-1 4 0,-2 11 0 0,-10 2 3 0,-3 1-1 0,-3 2 2 0,-3 0-2 0,-2 0 2 0,2 0-8 16,3-2-4-16,0-1-2 0,3-4-1 94,7-1 0-94,11-2 2 0,3-1-1 0,6 1 2 0,6-6 2 0,2 0 0 0,7-2 0 0,0 0-3 0,3-3 1 0,3 0-2 15,-3 0-1-15,-1-3 1 78,-2 3 1-78,-3 0-1 0,0 3-1 0,-3-3-17 0,0 10-6 0,0 1-71 0</inkml:trace>
  <inkml:trace contextRef="#ctx0" brushRef="#br0" timeOffset="59771.1536">19808 4942 124 0,'-8'-2'0'0,"-1"2"5"0,3 0 3 16,0 0-4-16,-3 0-2 15,-3 2 3-15,-3 4 1 16,0 4-2-16,-12 1-1 0,-2-1-3 15,-1 4-3-15,0 2 2 16,-6 5 0-16,-5-3 1 16,-4 9 2-16,-6-1-1 15,-11 1 2-15,2-4-2 0,-8 1-1 157,-7 0 9-157,-8-3 4 0,0-2 2 0,-1-1 1 0,-2-2-6 0,0-3-2 0,-6-5-2 0,5-2 1 15,-2-1-4-15,0-5 0 0,-7-3 3 0,10-2 1 0,6-3 3 0,2-3-3 0,1-4 1 0,2-4 1 0,1-5 2 0,9-2-5 0,5 2-2 0,9 0 4 0,7 0 3 0,5 1 0 0,6-7 3 16,13-1-5 78,5-6-3-94,12 0-6 0,6 0-2 0,12-6-2 0,20 1 0 0,7 5 3 0,8 5 0 0,10 3-2 0,3 3 0 0,17 4 2 0,3 4 0 0,4 5 1 171,2 2 0-171,6 6 0 0,0 2 0 0,-2 3-3 0,-7 3 0 16,6 2 2-16,1 3 0 0,-7 3-2 0,-6 7 2 0,-5 3 1 0,-4 3 0 0,-2 3-3 0,-10-1 2 0,-8 3 1 0,-7-2 0 0,-11 4 0 0,-6-2 0 0,-12-2 2 0,-12-1 3 0,-12 3-2 0,-15 11 0 0,-9 5-3 0,-20 8-3 16,-34 13-95-16</inkml:trace>
  <inkml:trace contextRef="#ctx0" brushRef="#br0" timeOffset="77734.7637">5703 8583 248 0,'-30'13'93'0,"18"6"-50"0,-6 10-50 15,9-18 16-15,-3 2-8 0,-3 5 2 0,-9 11-4 0,-2 6 0 0,-1 2 1 0,-3 5 0 0,3-5 0 0,-8 13 0 0,-1-5 0 0,-6-2 0 0,1-6 0 0,-7-5 2 0,-3-3 1 16,1-6-4 140,2-4-1-156,-5-11 1 16,-1-5 0-16,0-9-4 0,-14-4-1 0,5-6 5 0,7-16 5 0,-7-2 4 0,1-11 3 0,-1-13-1 0,4-6 1 0,-10-13-4 0,10-7 1 16,5-12-7-16,4-7-3 0,2-3 3 0,3-5 1 0,7 5 2 0,2-13 0 0,0-5-5 0,3 2 1 0,1-5-2 0,-10-10 0 0,6 7 2 0,7-2 0 0,2-8-3 15,0 13 2 48,3-14 1-48,0-2 2-15,-2 8-1 0,2-2 2 0,0-35-4 0,3 8 0 0,0 10 1 0,0 4 2 0,4 1-1 0,-1-4-1 0,3 7 1 0,0 1 1 16,3-1-3 218,0 4 0-234,0 1 3 0,0 1 1 0,3 5-4 0,0 0 1 0,4-2 2 0,-1 2 1 0,3 2-4 0,3 4 1 0,0 4 0 0,0 1 2 16,3 5-3-16,0 0 0 0,0 8 1 0,2 0 0 0,4-3 0 0,0 0 0 0,3 14 0 0,3-4 0 0,3 1 0 0,0 0 0 0,0 2 0 0,6 6 0 0,5 3-3 0,-5 4 2 0,3-7 1 0,0 13 0 0,14-5 0 0,1 5 0 0,3 0-3 0,2-3 0 0,1 11 2 0,3 5 0 94,-4-5-2-94,13 8 2 0,-1 0 1 0,1 5 2 0,-1-3-3 0,4 17-2 0,-7 4-1 0,-5 6 3 0,11 3 0 0,-2 10 3 0,-1 3-3 15,-2 5-2-15,6 3 2 0,-10 10 0 250,-2 3-2-250,-1 8 2 0,7 0 1 0,-4 5 0 0,-2 11-3 0,-3 11 2 0,-1 4 3 0,-2 12 3 0,-6 7-4 0,-7 3-1 0,-2 5 2 0,-3 13 1 0,3-2-1 0,2 5-2 0,-2 3-2 0,-3 5 1 0,-3 7 1 0,-3 12 2 16,0-3-1-16,-4 10-1 0,-2 8 1 0,-3-4-1 0,-3 12 2 0,-3 3 1 0,-3 2-4 0,0-2-1 0,-3 3 3 16,-3 5 1-16,0-3 0 0,0 6-2 0,-3-4 1 0,-3 12-1 0,0-14 2 0,0 11 1 0,0 2-4 0,0-2-1 0,1 3-2 0,-1-6 3 0,0 5 0 15,-6 6 3 141,6-11-1-156,-9 8-1 0,3 3 1 0,3 2 1 0,0 3-1 0,0-10 2 0,0 10-4 0,1 0 0 0,-1 3 1 0,0-3 0 0,0-13 0 0,-3 5 2 0,-6 2-3 0,6-7 0 16,-3-3 7-16,1-2 4 0,-7-3-5 0,3-8-1 0,-3 0 0 0,3-16 2 0,0 5-5 0,1-5-3 0,-13-5 3 0,6-6 1 16,6 6-18 140,3 3-7-156,3 2-54 16,4 16-23-16,-1 13 1 0</inkml:trace>
  <inkml:trace contextRef="#ctx0" brushRef="#br0" timeOffset="87257.8002">5188 1389 168 0,'-3'-8'66'0,"3"8"-36"0,-6 0-24 15,0-5 19-15,6 10-15 0,-6-5 11 16,3 0-13-16,-12 0 14 31,3 3-13-31,-9 2 11 16,6 3-11-16,-6 3 13 15,7 7-13-15,-13 3 11 16,6 3-11-16,-15 5 6 16,6 0-8-16,-17 8 4 15,2 0-6-15,-8-5 4 16,8-3-5-16,-15-2 5 15,16-3-6 110,-19-9 6-125,7 1-6 0,-10-8-1 0,10-3-1 0,-10-7-1 0,16-1 0 0,-10-7 0 0,12-6 0 0,-8-5 0 0,8-1 0 0,-5-7-3 0,11 5 2 0,0-10-1 0,10 5 0 0,2-8-3 0,12 8 3 0,3-11-1 0,9 6 1 0,9-11 0 16,9 5 0 125,12-8 0-141,3 11 0 0,11-10 0 0,1 10 0 0,15-8 0 0,-4 8 0 0,16-6 2 0,-7 14 0 0,10-8 0 15,-10 8 0-15,10 5 0 0,-4 3 0 0,10 5 2 0,-7 3-1 0,0 5-1 0,-5 8 1 0,-4 0 1 0,-5 8-1 0,0 5 8 0,-4 6-5 0,-2 2 14 16,-6 5-10 62,-7 4 14-78,-5 1-13 0,-12 14 14 0,-6 0-14 0,-18 11 14 0,-6-9-14 0,-15 17 9 0,0-11-10 0,-14 5 6 0,5-5-7 0,-24 8 0 0,7-6-4 0,-19-7 0 31,13-3-1 47,-13-5-2-78,13-6 1 0,-27-5-1 0,8-2-22 0,10 2-10 0,-1-16-37 0,7 3-16 0,-1-8-72 0,4 5-32 0</inkml:trace>
  <inkml:trace contextRef="#ctx0" brushRef="#br0" timeOffset="98405.5422">1288 16656 184 0,'-24'-11'68'0,"16"6"-36"0,2 5-35 16,3 0 11-16,0-3-9 16,3-2 1-16,0-1 0 15,0 1 0-15,3 0 0 16,3 0-3-16,5-3 2 0,7 5 1 0,-3-2 0 15,3-3 2-15,6 0 1 16,15-5-4-16,8 7-1 16,4-4 1-1,5-4 2-15,7 7 0 16,-4-1 2 0,16 0-4-16,8 0 0 0,-5-3 3 15,2 1 3-15,18-4 2 16,0 6 1-16,1-2-4 94,11-3-1-94,3-1-1 0,0 6 1 0,12-5 0 0,3-5 1 0,-3 4-2 0,6 1 1 0,9 0 0 0,-6-3 1 0,12 3 0 0,2 0 0 0,-8-1-5 0,18 4-1 93,-9-3 1-93,6 2 2 0,2-2-2 0,-8 2 0 0,15-2 1 0,-3 2 2 0,2-2-3 0,4-3 0 0,18-5 1 0,5 5 2 0,-17 3-3 0,5 0 0 0,-8 2 1 16,-12-2 0-16,12 0 0 0,-13 5 2 94,4 0-3-94,0 0 0 0,-15 0 1 0,-1 3 2 0,4-1-1 0,-12 1-1 0,9 0 1 0,-3 0 1 0,-12-3-1 0,9 8 2 0,-9-3-2 15,-15 0-1-15,-9 1 1 78,9-1-1-78,-9 0 0 0,-11 1 0 0,-13-1 6 0,-9 3 4 0,4 0-1 0,-7 0 2 0,-11 0 0 0,-7 3 3 0,-8-1-3 0,-3 1-1 16,-7 0-2 78,-8-1 0-94,-3 1-7 0,-3 0 0 0,-3-3 1 0,-4 5 1 0,1-2-30 0,0-3-14 0,0 2-78 0</inkml:trace>
  <inkml:trace contextRef="#ctx0" brushRef="#br0" timeOffset="99960.3303">9385 15634 236 0,'-3'0'88'0,"3"0"-48"0,0 3-51 16,0-3 13-16,0 5-4 0,0 0-1 31,6 3 1-31,-4 0 2 0,7 0 0 0,3 6-3 16,0-4 2-16,0 9 1 15,3-4 0-15,3 1 2 16,0 0-1-16,0 5 13 15,-1-5-8-15,-5 8 22 16,0 0-16-16,-12 2 14 31,0-2-15-31,-15 5 12 0,1 0-13 32,-13 8 6-32,6 3-9 0,-18 8 0 0,3-1-4 0,-14 4-6 15,5-9 1-15,-5 3-17 16,8-8 11 46,0-3-45-62,13-5 29 0,-1-5-110 0,12-3 75 0</inkml:trace>
  <inkml:trace contextRef="#ctx0" brushRef="#br0" timeOffset="100446.2399">9908 15351 212 0,'-9'-16'79'0,"9"16"-42"0,-5 0-32 0,2 0 21 0,6 0-16 0,-6 0 2 16,3 0-8-16,-3 6 2 15,0 1-3-15,-3 12 7 16,6 2-6-16,-3 16 12 16,6 0-9-16,-3 21 1 15,6 3-5-15,6 16-2 16,2 0 0-16,4 10-1 15,3-10 0-15,0 0 0 0,3-6 0 63,0-2-3-63,-1-11 2 0,-2-5-19 0,0-11 11 0,0-10-52 0,-3-6 35 0,-3-15-91 16,-1-8 66-16</inkml:trace>
  <inkml:trace contextRef="#ctx0" brushRef="#br0" timeOffset="100746.7446">9908 15854 168 0,'-32'-11'63'0,"32"11"-34"0,-21 0-21 0,12 0 29 16,6 0-21-16,-6 0 16 16,6 0-18-16,0 0 1 15,3 0-9-15,0 0-3 31,3 0-2-31,3-2 10 16,3-4-6-16,12 1 13 16,3-3-10-16,11-5 16 15,1 2-14-15,6-2 11 0,-1 0-12 16,7-6 4-16,-6 6-8 47,5 0-2-47,1 5-2 0,2-3-1 0,-2 6 0 0,-3-3 0 0,-7 3 0 0,-2-3-9 15,-3 5 5-15,-3-2-45 16,-7 5 27 47,-2-3-87-63,-3 3 61 0,-3-2-78 0,-3 2 73 0</inkml:trace>
  <inkml:trace contextRef="#ctx0" brushRef="#br0" timeOffset="101535.2796">1437 13123 112 0,'-6'-21'44'0,"6"21"-24"0,0-26-28 0,0 15-17 16,0 6 12-16,0-8-39 16,0 5 30-16</inkml:trace>
  <inkml:trace contextRef="#ctx0" brushRef="#br0" timeOffset="107772.0988">2181 16523 104 0,'0'0'41'0,"-3"-8"-22"0,0 3-18 15,0 10 11-15,0-2-6 16,-3-6-1 0,0 6 4-16,0-6 2 0,-2 3 0 15,-1 0 1-15,0-2-4 16,-3-4-3-16,6-2-2 16,0 3-3-16,3-5 3 0,0-4 2 15,0 6 4-15,3-5-4 16,3 3-1-16,0-4-2 15,0-4 1-15,3-1-2 0,0 6 2 16,-3 5-2-16,0 0-1 16,3 13 5-1,-3 1 4-15,0 2 4 16,-3 2-5 46,-3 6-2-62,-6 0-1 0,0 3-1 0,-3-4-2 0,0 1 1 0,0 5 2 0,-3-5 2 0,3-5-1 16,0 0 1 62,3-4-4-78,1-7-2 16,-4-2 0-16,6-3 1 0,3 2-3 0,3-5 0 0,3-3-1 0,6-2 0 0,3 0 2 0,-4 0 0 0,4 2-3 0,6 3 2 0,-3 0-1 0,0 0 0 15,0 8 2-15,-3 0 2 79,3 6-1-79,-9-1-1 0,3 3 1 0,-4 2 1 0,-2-2 1 0,-3 11 3 0,-3-1-1 0,1-2 0 0,-4-3-1 0,0 3 0 0,3-5-2 0,-6-8-2 109,-3 2 1-109,3-5 1 0,3-5-3 0,0 2 0 0,0-5 1 0,3 0 0 0,0 3 0 0,3-1 0 0,0-1 0 0,0 7 0 0,0-3-3 0,0 0 2 16,0 3 1-16,0 0 0 0,0 0 2 15,3 0 1-15,0 3-1 16,-3 0-2-16,0 4 1 0,0-1 1 15,0-1 1 17,-3 3 1-32,0-3-5 0,0 1-1 0,0 2 1 0,0-3 2 15,3 0 0-15,-3-2-1 0,3 2 1 94,0-5-1-94,0 0-3 0,0 3 2 0,0-3 1 0,0 0 2 0,0 2-3 0,0-2 0 0,0 0 1 0,0 0 0 0,-3 3 0 16,3-3 0-16,0 3 0 0,0 5 2 15,0-8-1-15,0 0-1 16,0 5 1-16,-3-3-1 16,3 1 0 15,0 0 0-31,0-3 0 0,0 0 0 0,-3 5 0 0,0-2 0 0,0-3-3 15,3 8 2-15,0-8 1 16,0 0 0-16,0 0 0 16,0 0 0-16,0 0 0 0,0 0 0 15,0 0 0-15,0 0 0 0,0 0-3 16,0 0 2-16,0 0 1 16,0 0 2-16,0 0-3 15,0 0 0 1,3 0 1-16,-3 0 0 0,0 0 0 15,0-3 0-15,3-2 0 32,-3 2 2-32,0 0-3 0,3-2 0 15,-3 2 1 1,3-4 2-16,-3 4 1 16,3-2-4-16,0-1 1 15,0 4 0 48,0-4 0-63,0 1 0 0,0 0 2 0,0 0-3 0,0-3 0 0,0 8 3 0,-3-6 1 0,3 4-4 0,0-4 1 0,-3 4 0 15,3-4 0-15,0 4 0 16,0-4 0-16,-3 4-3 78,3-3 2-78,-3 5 1 16,0-3 2-16,3 3-3 0,0-5 0 0,0 2-1 0,3 0 0 0,-3 1-18 0,0-1-9 0,0 0-21 0,-3 1-8 15,3-4-22-15</inkml:trace>
  <inkml:trace contextRef="#ctx0" brushRef="#br0" timeOffset="108240.8736">2128 16584 128 0,'0'-3'49'0,"-3"1"-26"0,6 2-20 15,-3-5 12-15,0 5-9 16,0-3-3-16</inkml:trace>
  <inkml:trace contextRef="#ctx0" brushRef="#br0" timeOffset="111395.6246">2131 16555 232 0,'3'-13'4'0,"-3"0"3"0,3 5-2 0,0-3 0 0,0-2-3 0,0 0 1 0,0-1-4 0,-1 1 0 0,1 3 1 16,0-4 0 47,0 6 2-63,0-10 3 0,0-1 4 0,0 3 2 15,0 1-1-15,0-1-1 0,0-3-3 0,0 6-1 0,0-3-1 0,3 3 2 0,0-6-1 0,0 1 2 94,0-1-4-94,0-2-2 0,0 0-3 0,3 0 1 0,0 0 1 0,6-3 2 0,0 5-1 0,-4 1-1 16,1-1-2-16,0 1 1 0,0-1 1 0,-3-2 0 0,3 2 2 15,-6 1 1 48,3-1 3-63,0 1 1 0,0-1-3 0,0 1-1 15,0-1-1-15,0 3 1 0,-1 1-2 0,1 1 2 0,0 1-2 0,0-3 2 0,3 6-2 0,-6-4 2 0,0-1-2 110,0 1-1-110,3 1 1 0,0 0-1 0,0 0 0 0,-3-1 2 0,0 4 3 0,0-1 2 0,0-2 1 0,0 0 0 0,0 0-4 0,0 2-1 0,2 0-1 0,1-2-2 15,-3-5 1 48,3 2 1-63,0 3-1 0,0-3-1 0,0 0-2 0,0 0 1 0,0 0 1 0,0-2 2 15,-3 2-1-15,6 0 2 0,-3 0-2 0,6 0-1 0,-7 0 1 16,4 3-1 62,0 0 0-78,0 2 2 0,-3 1-3 0,0-1 0 0,0 0 1 0,0 1 0 0,0-1 0 0,3 1 0 0,-6-1 2 16,3 0 1-16,0 1-1 0,-1 2 1 0,1 0-2 78,0 0-1-78,0 0-2 0,0 0 1 0,0 0 3 0,0 0 1 0,3-2-1 0,0-3-2 0,0 2 1 0,-3-2-1 0,0-1 0 0,-3-1 0 16,0 4 0-16,-1 0 2 78,4 1-3-78,-3-1 0 0,3 1 1 0,0-4 0 0,0 1 0 0,3 0 2 15,-6 2-1-15,3 1-1 0,0-3 1 0,0 2-1 0,3 0-3 0,0-2 2 0,-3 3 1 0,5-1 2 16,4 3-1 78,0 0 2-94,0 0-4 0,0 0-2 0,0 0 2 0,0 0 0 0,-1 0 1 0,1 1 2 0,-3-4-1 0,0 3-1 0,0-3 1 0,0 1-1 15,0-1 0-15,0 1 0 78,-4 2 0-78,1-3 0 0,0 3 0 0,0 0 2 0,3 0-1 0,-3 0-1 0,3-2 1 0,0-1-1 0,-3 1-3 0,0-1 2 0,-1 0 1 0,1 1 0 16,3-1 0 78,3 3 0-94,0-2 0 0,0-1 2 0,0 1-1 0,0-1-1 0,-1 0 1 0,1-2-1 0,0 0 0 0,0 0 0 0,0 2 0 0,0-2 0 0,0 0 0 15,-4-3 2 64,4 3-1-79,-6 2-1 0,0 0-2 0,3-2 1 0,0 3 1 0,0-1 0 0,0 0 0 0,3 1 0 0,-4-1 0 0,1 1 0 0,3-1 0 0,6 1 0 15,-3-1 0-15,3 3 0 0,-4 0-3 78,4 0 2-78,-3 0 1 0,0 3 2 0,0 0-1 0,0-3-1 0,-1 2 1 0,-2-4-1 0,-3 2 0 0,0-3 0 0,0 1 0 0,0-1 2 16,0 1-3 78,3-1 0-94,-1 0 1 0,-2 1 0 0,0 2 0 0,3-3 2 0,9 1-3 0,-6 2 0 0,2 0 1 0,-2 0 0 0,0 0-3 0,0 0 2 0,0 0 1 0,-3 0 0 15,3 0 0 48,-4-2 2-63,1-1-3 0,-3 0 0 0,0 1 1 0,-3-1 2 0,0 3-1 15,0 0-1-15,0 0 1 0,0 3-1 0,-1 0 0 0,1 0 0 0,3-3 0 110,0 2 0-110,0-2-3 0,-3 3 2 0,0-3 1 0,3 0 2 0,6 0-1 0,-4 3-1 0,4-3 1 0,-3 0 1 0,6 3 8 0,-3 0 3 0,-3-1-6 0,2 1-2 0,1-3-3 94,-3 0-2-94,0 0 1 0,-3 0-1 0,0-5 0 0,0 2 0 0,0 1 0 0,-1 2 2 0,1-3-1 0,3 1-1 0,0-1-2 0,0 1 1 0,0-4 1 15,3 1 0 79,2 3 0-94,1-4 2 0,3 4-3 0,0-1 0 0,0 1-1 0,-1-1 0 0,-2 0 4 0,0 3 1 0,-3 1-1 0,-3-4-2 0,0-2-2 0,-1 2 1 0,1 3 1 94,0 0 2-94,0 3-1 0,3 0-1 0,-3-1-2 0,2 1 1 0,7 0 1 0,0 0 2 0,0-1-3 0,0 1 0 0,-1 0-1 0,1 2 0 0,-3 0 2 0,-3 1 2 0,0-1-1 93,-3 0 2-93,-4 1-4 0,1-1 0 0,0 0 1 0,0 1 0 0,0-1-3 0,3 1 2 0,0-1 1 0,3 0 2 0,-7 1-1 0,1-1-1 0,6 0 1 16,3 3-1 78,-3-2 2-94,3-1 1 0,-1 3-4 0,1-3-1 0,0 1 3 0,3-1 1 0,-3 0 0 0,-4-2-2 0,1 0 3 0,-3 0 0 0,3-1-1 0,0 1-2 15,0 0 1 64,0-1 1-79,-1 4-3 0,4-4 0 0,6 1 3 0,0 0 1 0,-4 0-4 0,4 2 1 0,-3-2 2 0,3 2 1 0,-3-2-1 0,-4-1 1 0,-2-2-2 0,-3 3 2 15,0 0-2-15,0 0-1 94,3-1 1-94,-1 1-1 0,1 0 0 0,0-1 0 0,-3 1 0 0,9 5 0 0,-3-3 0 0,-1 1 0 0,4-1 0 0,0 1 2 0,0-1-3 16,-3 0 0-16,-1 1 1 78,1-1 2-78,-3 0-1 0,-3 1-1 0,0-1-2 0,0 0 1 0,2 3 1 0,1-2 2 0,0 2-1 0,0-3-1 0,3 0 1 0,6 3-1 0,-1 0 0 15,1-2 0 63,3 2-3-78,0 0 2 0,-4 0 1 0,1 0 0 0,-6-3 0 0,0 1 2 0,0-1-1 0,2 0-1 0,4 1 1 0,-3-1-1 16,3 3 2-16,2 0 1 0,1 0-6 0,6 0 0 0,-3 0 1 94,2-3 3-94,-5 3 0 0,-3 0 2 0,0-2-2 0,-1-1 2 0,4 3 0 0,-3 0 1 0,6 0 0 0,2 3 0 0,1-3-5 15,6 2 1 64,-7 1 0-79,1-3 0 0,-3 0 0 0,-4 0 2 0,1 0-3 0,0-3 0 0,-3 3 3 0,5 0 1 0,1 0-4 0,-3 0 1 0,3 0 0 0,-4 0 0 0,1 0 0 15,-3 3 2 79,-3 0-1-94,-7-3-1 0,-2 0 1 0,0 2-1 0,-3-2 0 0,0 3 0 0,0-3 0 0,0 3 0 0,0-3-3 0,-1 0 2 0,1 2 3 0,-3-2 3 16,0 0-7 62,0 3 0-63,-3-3 0-15,0 0 3 0,3 0 0 0,0 0 2 0,0 0 0 0,0 2 3 0,-4-2-3 0,1 0-2 0,0 0 0 0,0 0-1 0,0 3 0 0,-3-3 2 0,0 0-3 0,0 0 0 110,0 0 1-110,0 3 0 0,0-3 0 0,0 2 2 0,3 1-1 0,0 0 2 0,0-1-4 0,0 1 0 0,-3 0-30 0,2 2-12 0,1 0-49 0,0 0-18 0,-6-5-3 15</inkml:trace>
  <inkml:trace contextRef="#ctx0" brushRef="#br0" timeOffset="121107.6974">4866 3553 252 0,'9'8'0'0,"-3"3"0"0,-3-1 0 0,-3 6 0 15,0 3 0 1,0 5 2-16,0 10 1 16,-3 3-1-16,-3 8-4 0,-3 5 1 0,-6 6 1 0,-6 2 0 15,-2 3 6-15,-13-3 4 16,0-5-3-16,3 5-2 16,-2-10-2 140,-4-8-3-156,-3-11 1 0,-5-8-1 15,-10-13-3-15,-5-13 2 0,2-6-1 0,-2-8-2 0,-4-12 0 0,-2-12 0 0,-10-7 3 0,10-11 0 0,8 0 5 0,4-15 2 0,8-9 4 0,6-8 1 0,13 3-5 0,8-10-2 0,9-9 0 0,12 6 2 0,9-3-1 0,6 6 0 0,17-3-3 16,16 5-2-16,6 10-2 0,8 1 1 0,-2 10 1 94,17 9 0-94,3 7-3 0,1 8 0 0,-7 8-1 0,-5 8 3 0,5 8 0 0,15-8 1 0,-8 18 4 0,-13 9 5 0,-2 10-1 0,-16 5 3 15,-8 8-2 64,-6 6 0-79,-7 4-1 0,-5 20 0 0,-3-6 0 0,-6 2 0 0,-6 6 0 0,-3 11 2 0,-3 2-14 0,-3 11-4 0,-3 0-32 0,0-3-12 0,-3 13-48 15</inkml:trace>
  <inkml:trace contextRef="#ctx0" brushRef="#br0" timeOffset="122055.359">5107 6662 236 0,'-56'32'90'0,"41"-16"-48"0,-6 24-47 0,12-25 17 16,-6 4-9-16,-6 5 0 15,-5 2-3-15,-7 1-1 16,-6-1 1-16,-9 9 0 0,1-6 0 15,-1-6 2-15,1-1 1 16,-1-4 5 0,-6-5 5-16,1-5 2 15,-10-5 3 63,7-3-8-78,5-16-1 0,3 0-3 0,4-10 1 0,-1-9-6 0,4-12-3 0,2 2 1 0,3-3 0 0,6-13 1 0,1-5 0 16,5-5 0-16,3-1 0 78,6 3-3-78,3-5 2 0,6 0 1 0,6-2 0 0,9 1-3 0,6 7 2 0,6 2 1 0,12-3 0 0,-1 5-3 0,4 3 2 16,15 3-1-16,5 5 0 0,7 3 2 0,-1 5 0 0,-2 11 0 172,-4 7 0-172,13 9 0 0,-4 4 0 0,1 6-3 0,-1 11 2 0,-5 10 1 0,-10 6 2 0,-5 5-1 0,0 5 2 15,2 10 0-15,-8 1 1 0,-6 5 4 0,-9 3 3 0,-7 5 0 0,-2 5 3 0,-6 0-5 0,-18 6-1 0,-3-4-2 0,0 7 1 0,-2-1-4 0,-1 0-2 0,-3-5 0 16,0 8-1-16,-3-9-25 0,-3 1-10 0,1 3-29 0,-4-3-12 78,-3-1-36-78</inkml:trace>
  <inkml:trace contextRef="#ctx0" brushRef="#br0" timeOffset="131963.5952">833 9266 156 0,'-15'-16'60'0,"9"11"-32"0,3-6-37 0,3 0 7 0,0 1-10 0,3-3 0 0,3-3-7 16,0-3-1-16,0-5-7 15,3-2 0-15,0-3-13 0,3-3-2 16</inkml:trace>
  <inkml:trace contextRef="#ctx0" brushRef="#br0" timeOffset="185090.9735">4586 10059 140 0,'-3'-7'52'0,"3"-12"-28"0,0 22-30 0,0-3 6 16,3-8-4-16,0 5-48 15,0 0-20-15,0 1 29 16,3 2 18-16</inkml:trace>
  <inkml:trace contextRef="#ctx0" brushRef="#br0" timeOffset="193197.9007">1270 10319 156 0,'-9'2'60'0,"7"1"-32"0,-7 0-20 0,6-1 16 15</inkml:trace>
  <inkml:trace contextRef="#ctx0" brushRef="#br0" timeOffset="213798.869">20615 12160 284 0,'-77'0'107'0,"44"6"-58"0,12 17-178 0,21-15-37 16</inkml:trace>
  <inkml:trace contextRef="#ctx0" brushRef="#br0" timeOffset="236254.4675">4577 5030 140 0,'0'5'52'0,"0"-5"-28"0,-12 8-13 0,7-5 31 16,2 2-24-16,-6 0 18 15,6 0-21-15,-6-2 10 16,3 0-15-16,-3-6-1 15,6 3-5-15,-3-3 2 32,6 1-4-32,-6-9 6 15,6 3-5-15,-3-10 6 16,6 2-6-16,-3-5 3 16,3 5-3-16,0-5 7 15,3 7-6-15,0-1 8 16,3 4-8-16,-3 0 8 0,0 4-8 62,0 1 10-62,0 6-8 0,0 3 8 0,-1 2-8 0,-2 8 8 0,0 3-8 0,-3 3 8 0,3-1-8 0,-6-2 8 16,3 0-8-16,-6-3 5 16,1 1-6 62,-7-7 0-78,6-1-3 0,-6-6-2 0,6 0 1 0,-3-13-6 0,3-1 3 0,3-7-3 0,3 3 2 0,0-6 4 0,3 5 0 0,0-2-1 15,3 8 1-15,-3 0-1 16,3 5 0 46,0 0 6-62,0 5-3 0,-3 0 10 0,0 6-7 0,0 0 5 0,0 2-6 0,-3 0 2 0,3 3-4 16,-3 0 0-16,0 3-1 0,-3-6 1 16,3 3-2-16,-3-3-1 15,0 1 1 32,-3-6-4-47,3 2 2 0,-3-2-1 16,3 3 0-16,0-3-9 0,3 0 6 0,-3 0-20 0,6 0 14 0,-3 0-33 0,0 0 25 0,-3 0-46 15,3 3 37-15,-3-3-69 32,6 0 55-32,-6 2-77 0,3 6 68 62</inkml:trace>
  <inkml:trace contextRef="#ctx0" brushRef="#br0" timeOffset="236407.7313">4649 4934 220 0,'0'-2'85'0,"0"2"-46"0,0-3-63 0</inkml:trace>
  <inkml:trace contextRef="#ctx0" brushRef="#br0" timeOffset="238730.1893">10810 3283 296 0,'-29'22'112'0,"11"15"-60"0,-12 5-58 16,21-8 19-16,-3 17-6 16,0 25 1-16,0 25-4 15,0 23-3-15,-5 17 0 16,-4 20-1-16,0 6 2 0,-3 5-3 109,-3-8 0-109,-3-6 1 0,1-12 2 0,2-8-12 0,-15-27-3 0,9-8-36 0,4-21-15 0,-1-21-51 0</inkml:trace>
  <inkml:trace contextRef="#ctx0" brushRef="#br0" timeOffset="239299.403">9655 4273 420 0,'-12'0'156'0,"12"3"-84"0,3 5-90 15,3 7 19-15,6 9-8 16,9 11 4-16,12 20 0 0,6 1-1 15,20 15 3-15,13 14 0 0,8 13 3 16,0 0-1-16,19 5-1 0,-1 5 1 16,-3-2 1-16,-9 5-1 15,10 0-1-15,-4 3 5 94,-9-11 4-94,-20-26-1 0,11 29 1 0,-8-5-5 0,2-9-1 0,-8-10-1 0,-10-5 1 0,-2-11-7 0,-4-13 1 0,-8-5-52 0,-3-14-23 16,-3-10-86-1</inkml:trace>
  <inkml:trace contextRef="#ctx0" brushRef="#br0" timeOffset="248641.6897">9069 4241 236 0,'-21'-5'90'0,"9"5"-48"0,-15 3-49 0,10-1 14 0,-1 4-7 0,-6-1 2 16,-3 0 1-16,-6 0 1 0,-14 1-2 16,-1 12-4-16,-2-5-1 15,-4 1 2-15,-6-4 0 0,-14 1-2 16,6-1 2-16,-10-4 1 141,4-4 0-141,-1-2 0 0,-2-8 2 0,0-5-1 0,11 0-1 0,-2 0 1 15,2-3 1-15,10 0-8 0,2-5-3 0,0-8 0 0,10-6 0 0,2-4 3 0,3-4 4 0,7-10 3 0,5 3 2 0,6-3 3 0,6-5 3 0,3 0 2 0,6 0 1 0,15-11-4 16,6 8-3-16,6 5-2 78,12-7-3-78,2 2 1 0,10 3-1 0,3 5-3 0,17 3 2 0,7 2-1 0,11 3 0 0,-3 8 0 0,13 8 0 0,-1 8 0 0,0 5 0 0,-8 3 2 16,5 13 0 62,-6 13 0-78,-2 3 0 0,-10 5-3 0,-3 0 2 0,4 11 3 0,-13 18 1 0,-8-13 7 0,-12 3 4 0,2-3-1 0,-11 10 2 15,-9 6-6-15,-9 0-1 0,-12-5-2 0,-6 10 1 94,-9-8 0-94,-6-2 3 0,-15-3-3 0,-5 5 1 0,-10-2-3 0,-17-3 2 16,5-8 2-16,-2-5 5 0,2-6-2 0,1-7 3 0,2-6-2 0,-8-5 2 0,11-3-8 0,10-5-2 15,8-3-5 63,0 1-1-78,0-1-1 0,10-2 0 0,2 0-11 0,9-1-5 0,3 1-8 0,3 0-4 0,3 2-27 0,6-2-14 0,3 0-50 0</inkml:trace>
  <inkml:trace contextRef="#ctx0" brushRef="#br0" timeOffset="253593.103">14501 14126 200 0,'-6'-29'77'0,"3"8"-42"0,-3 2-21 16,3 14 20-16,-3-3 0 15,3 0 2-15,-2 0-6 0,-1 0-4 16,3 0-14-16,0 3-3 0,0 0-2 15,0 2 1-15,3 0 0 0,-3 1-4 16,3 2-1-16,0 0-1 16,0 0-2-16,0 5 1 15,3 6 1 1,0 2 3-16,0 8 2 0,3 8 1 0,0 8 0 16,-1 6 0-16,1 2 0 31,0 2-2-31,0 3-4 0,0 11 2 15,0-2-3-15,0 7 2 16,0-5-2 62,0-1-1-78,0-7 1 0,0 3-1 0,0-9 0 0,0 4 4 0,0-9-2 0,0 0 1 0,0-7-1 16,-3-3-2-16,0-6 1 0,0-5 1 15,0-2-1 48,-3-6 4-63,0 0-3 0,0-5 1 0,0 0-1 0,0-3-2 0,0 1 1 16,0-4-1-16,0 1 0 0,0-3 0 0,0 3 0 0,0-3 0 0,0 2 0 0,0-2-3 15,0 0 2-15,0 0-21 16,0 0 12-16,0 0-67 15,0 0 43-15,-3-2-135 16,0 2 95-16</inkml:trace>
  <inkml:trace contextRef="#ctx0" brushRef="#br0" timeOffset="254595.7903">14480 14004 180 0,'0'-10'68'0,"-3"7"-36"0,0 1-26 16,0 2 15-1,1 0-5-15,-1-3 3 16,3 3-6-16,0 0 0 0,0 0-8 16,-6 5-3-16,3 6 1 0,-3 5 0 15,-3 10 3-15,-3 6-3 16,0 2-2-16,3-2 2 16,-3-6 0-16,3-4 1 15,0-7 2-15,3-4 10 16,6-6 0-16,-6-10 3 15,9-8-10-15,0-6-3 16,0-10-4-16,6 0 1 16,0 0-2-16,-3 0-1 15,0 0 1-15,0 2-1 63,-3 4 2-63,0 1 3 0,-3 6 0 0,3 3 0 0,0 3-6 0,0 2-1 0,3 5-2 0,3 6 3 0,0 2-2 15,3 3 1-15,-1 0 2 94,4 2 2-94,3 4-3 0,-3-1 0 0,-3-2 1 0,6 2 0 16,0-3 0-16,0 1 0 0,-4 7 2 0,-2-2-1 0,-3 0-1 0,0 0 1 0,-3-3 1 78,0 1 3-78,-3-1 7 0,-6 0 2 0,-6 3-3 0,-6 0 1 0,-3-3 2 0,-5-2 3 0,-4-4-3 0,-3-1 0 16,-6-1-6-16,4-5-3 0,5 0-2 0,3 0-3 0,6 0 1 0,3-3-1 93,3 1-31-93,0-1-12 0,7-2-33 0,2 0-15 0,8-3-37 0</inkml:trace>
  <inkml:trace contextRef="#ctx0" brushRef="#br0" timeOffset="255311.2035">14921 13589 212 0,'-6'-11'82'0,"0"11"-44"0,3-2-29 0,3 2 19 0,-6 0-3 0,0 0 0 0,0 0-10 0,0 0-4 0,0 0-6 0,-3 0-4 0,0 2 2 0,-5 1 2 0,2 0 4 16,-3 2 0-16,0 0 0 15,0 1-5-15,3 2-1 0,0-1-1 16,0 1 1-16,0 0-2 16,0 11-1-16,1-3 3 15,2 0 0-15,0-3-1 0,3-3 1 16,0 1-7-16,0 0 1 15,3-3 3-15,0-1 2 94,0 1-3-94,0 0 1 0,0 0 0 0,3 0 0 0,0-2-3 0,0-4 2 0,0 3 1 0,0-5 2 0,0 0-1 0,3 0-1 0,0 0-2 0,3-2 1 16,3-1 1-1,3 1 2 64,0 2-3-79,8 0 0 0,4 2-1 0,0 3 0 0,3 6 0 0,0 0 0 0,-1 2 2 0,-2 3 2 0,-3 2-3 0,-3 6 0 0,0-5 1 0,-6 2 2 15,-3 0 8 63,-3 0 5-78,-6 0 4 0,-3 0 1 0,-3 6-3 0,-3-3 0 0,-3-3-7 0,-3-5-4 0,0-3-1 0,0-2 1 0,0-6-3 0,-3-3 0 0,10-4-43 16,-4-9-20 78,9 1-19-94,3-4-4 0,6-1-39 0</inkml:trace>
  <inkml:trace contextRef="#ctx0" brushRef="#br0" timeOffset="255729.4523">15016 13875 192 0,'6'-8'71'0,"-12"0"-38"0,3 0-23 0,0 5 20 16,0-2-7-16,0 0 1 16,3-3-7-16,-3 0 0 15,3 0-10-15,0-3-2 0,6 3 1 16,-3 0-3-16,6 3-2 15,0 3-3-15,0 4 1 16,0 6 7-16,3 5 6 0,0 11-2 16,0 5 2-16,0 3-5 15,2-3-2-15,4-2-2 78,3-1-3-78,0-5 3 0,0-5 2 0,0-5 11 0,0-6 7 0,-4-10 1 0,4-6 1 0,-3-7-8 0,-3-9 0 16,-3-5-6 62,-3-5-1-78,-6-5-6 0,-3 0-3 0,0 5 2 0,-3 5 0 0,0 5-6 0,-3 6 0 0,3 5-34 0,-3 6-13 0,0 4-43 0,-3 20-17 0,0 7-16 94</inkml:trace>
  <inkml:trace contextRef="#ctx0" brushRef="#br0" timeOffset="256951.2467">14397 15132 140 0,'-18'13'55'0,"3"-16"-30"0,6 3-16 0,0 0 16 16,4 0 1-16,-1 0 4 16,3 0-5-16,0 0-3 15,3 0-12-15,0 0 2 0,0 0 4 0,3 0-13 16,6 0 10-1,11 5 3-15,4-5-2 16,6 6 2-16,3-4 0 16,8 1 2-16,-2 0-8 0,0-3-1 15,-1 0-3-15,10-3 1 32,0 0-4 61,-4 1 0-93,-2-1-1 0,0 0 1 0,-7 1-2 0,-2-1 2 0,-6-2-2 0,-3 0 2 0,-6 2 0 0,-4 0 1 0,-5 1-5 0,0-1-1 0,-6 3-2 0,0 3 0 0,-3-3-19 0,-3 5-8 16,-3 3-17-16,-3-3-8 94,-2 3-18-94,-1 0-6 0,-3 0-3 0</inkml:trace>
  <inkml:trace contextRef="#ctx0" brushRef="#br0" timeOffset="257499.141">14358 15441 148 0,'-20'0'57'0,"20"0"-30"16,-6-3-14-16,3 1 30 16,3 4-24-16,-3-2 15 15,0 0-20-15,-3 0 14 0,6 0-15 0,-3 0 15 16,3 0-16-16,-3 0 9 15,6 0-12-15,-3 0 4 16,0 0-8-16,0 0 11 16,3 0-9-16,3 0 12 15,3 3-11-15,5-3 14 32,10 0-13-32,6-3 9 15,3 3-10-15,5-5 2 16,1 3-6 15,3-6 7-31,-3 5-7 0,8-5 5 0,-2 3-5 0,5-3-2 16,-5 2-1-16,0-1 1 15,-4 4-1 48,-5-2-1-63,-6 5 1 0,-6-3 1 0,-3 3-1 0,-7-3 4 0,-2 6-3 0,-3-3 1 0,3 0-1 0,-9 0-10 0,3 3 4 0,-6-1-40 15,3 1 24-15,-6 0-69 16,0-1 51-16,-3 1-107 16,0-1 82 46,-3 1-65-62,6 2 74 0</inkml:trace>
  <inkml:trace contextRef="#ctx0" brushRef="#br0" timeOffset="258537.9497">14704 15465 148 0,'3'-3'55'0,"-3"3"-30"0,0-2-16 16,0-1 25-16,0 6-19 0,-3-3 19 15,3 0-20-15,-3-3 20 16,6 3-20-16,-3-3 13 15,0 6-16-15,0-3 12 32,0 0-13-32,0 0 13 15,0 0-14-15,0 0 5 16,0 0-9-16,0 0 2 16,0 0-4-16,0 0 0 15,0 0-1-15,0 0 7 16,0 5-5-16,0 1 3 15,0 1-4-15,0 7 3 0,3-1-4 0,0 3 8 16,0 0-6-16,0 2 3 16,0 3-4-16,0 3 3 15,-1 3-4 32,1 4 6-47,3 1-5 0,-3 3 1 0,3-1-2 0,-3 6-2 0,0-6 1 0,3 6 1 16,0-9-1-16,0 7 4 15,0-7-3 64,-3 4 6-79,0-4-5 0,0 1 6 0,0-3-6 0,-3 0-1 0,3-2-1 0,-3-3 1 0,0-3-1 0,0-3-1 0,0 1 1 0,0-3-1 15,0-3 0 63,0-2 2-78,0-1-1 0,0 3 2 0,6-2-2 0,-3-3-1 0,3-3 1 0,-3 3-1 0,0-3 0 0,0-2 2 0,0 0-1 0,-3-3-1 0,0 0 1 0,0 0-1 16,0 2 0-16,0-2 0 16,0 0 0-16,0 0-5 15,0 0 3-15,0 0-21 16,0 0 13-16,0 0-45 15,0 0 31-15,0 0-57 32,3 0 45-32,-3 0-83 15,3 0 66-15,0 0-62 16,0 0 66-16</inkml:trace>
  <inkml:trace contextRef="#ctx0" brushRef="#br0" timeOffset="261744.9304">14754 16372 108 0,'3'8'44'0,"-3"-8"-24"0,15-10-17 0,-15 4 19 16,3 6-14-16,-3-5 10 16,3 5-10-16,0-2 6 15,0 2-7-15,-3-3 4 16,0 0-6-16,0 1 2 16,6 2-4-16,0-3-2 15,0 6 0-15,-3-3-1 16,3 0 0-16,-3 0 0 15,0 0 0-15,0 0 6 16,0 0-3-16,-3-3 8 16,3 3-7-16,-3-3 1 15,3 6-3-15,-3-3 5 16,3 0-4-16,-3 0 14 16,3 5-9-16,-3-5 9 15,3 3-9-15,-3-3 11 16,0 3-11-16,-3-1 12 15,3 3-12-15,-6 1 5 16,3 2-8-16,-9-3 2 0,0 0-4 0,-3 11 0 16,3-5-1-16,-6-1 1 15,6 6-2-15,-6 3 4 32,7-1-3-32,-4 3 4 0,3-2-4 62,-3-1-1-62,6-2 0 0,-3-2-4 0,6 4 2 0,0-5 1 0,3-2 0 0,3-8-3 16,3 7 2-16,0-7 1 15,3-1 0 32,0-4 2-47,3-1-1 0,0-2-1 0,3 0 1 0,0-3 1 16,3 2-1-16,2-4-1 0,4 4 1 0,0-4-4 0,-3 5 2 0,0-3 1 15,-3 2 0 48,0 1 2-63,-3 2-1 0,-4 1 6 16,1 2-4-16,-6 0 10 0,3 5-7 0,-6 0 3 0,0 6-5 0,-6 0 2 0,0 2-3 0,-8 3 3 15,2-1-4-15,-9 4 1 0,6 0-1 94,-3-1 3-94,3 3-3 0,0-2-1 0,3 2 0 0,0-5-4 0,4-3 2 0,-1-5-1 0,3 5 0 16,3-5 2-16,3 0 0 0,0-5 2 0,3 2-1 0,0-5-1 15,6 0 1-15,2 0-1 78,4 0 0-78,3-3-3 0,0 1 2 0,-3-4 1 0,3 6 0 0,-6-2 4 0,3 2-2 0,-6-3-3 0,2 6 0 0,-8-3-1 16,3 5 0-16,-6 0 4 16,0 3-1-16,-6 3 2 62,0-1-2-62,-8 1 2 0,2 2-2 0,-6 3-1 0,3 0 1 0,0 3-1 0,6-1 0 16,-3-5-3-16,6 1 2 0,0-7-1 0,3 4 0 15,3-6 4-15,6 3-1 78,3-8-1-78,6 0 1 0,0-2-6 0,3-1 3 0,0 0-1 0,3 3 1 0,-4-2 2 0,-2 4 0 0,0-2 2 0,-3 6-1 0,-6-4 2 16,3 6-2-16,-6 0 8 16,0 3-5 46,-6-1 5-62,0 4-5 0,-6-4 2 0,3 3-3 0,-6-5 5 0,3 6-5 0,-3-7 6 0,6 1-6 0,-3 0-3 0,6 0-1 0,-3-5 1 16,4 0 0 78,-1 2 4-94,6-3-2 0,-3-2 4 0,0 0-4 0,0 6 4 0,2-4-4 0,1 4 4 0,0 2-4 0,0 0 1 0,0 7-1 0,0-1 1 0,0-1-2 0,0 3 4 15,3 0-3 63,-3 5 4-78,0 0-4 0,0 3-1 0,3 0 0 0,-3 2 1 0,3-2-1 0,-3 5-1 0,0-5 1 0,0 5-1 0,0-3 0 0,0-2 0 16,0 0 0-16,0-3-3 16,0 0 2 46,0-5 1-62,0 0 0 0,-3 3 2 0,3-4-1 0,-3-1 2 0,3-4-2 0,-3 4-1 16,3-7 1-16,-3 1-1 0,3 0 0 0,-3 0 4 15,0-2-2 48,0-1 4-63,0-2-4 0,0 2 1 0,3-3-1 0,-3 4-2 0,3-4 1 0,-3 4-1 0,3-4 0 0,0 4 2 0,0 2-1 0,0-3 2 15,0-3-2-15,-3 4 2 16,3-4-2-16,-3 6-1 78,3-2 1-62,-3-1 1-16,3-2-1 0,-3 5-3 0,0-3 1 0,0-3 1 0,2 9 0 0,1-3 0 0,0 3 0 0,0 2 0 0,0 3 0 0,0-3 2 15,0 3-1-15,-3 0-1 0,0 2 1 94,0 1-4-94,0-6 2 0,0 3 1 0,3-3 0 0,0 3 2 0,0 0-1 0,-3-3-1 0,0 0 1 0,0-2-1 0,3 2 0 16,-3-5 2-16,3 5-1 78,-3-5-3-78,3 0 1 0,-3 0 3 0,0 0-1 0,0-3 2 0,0 3-2 0,0 0 2 0,0 0-2 0,-3-8 2 0,0 8-2 0,-3-8-20 0,6 0 10 0,-6 0-43 16,3 0 29-16,-6 0-42 31,3 0 37 31,-5 0-22-46,2 0 29-16,-3 0-19 0,6 5 23 0,-3-5-16 0,6 6 19 0,-9-6 3 0,6 2 7 0,-6 4 1 0,6-4 1 0,-6-2 2 16,6 5 0-16,-6-5 11 0,6 0-6 62,-8-5 22-62,5 10-15 0,-6-5 27 0,3 0-21 0,-3-5 21 0,6 5-22 16,0-8 9-16,3 8-15 0,0 0 18 0,3 0-16 0,-3 0 20 15,6 6-19-15,-3-12 6 78,6 6-11-78,-3 0-3 0,0 0-4 0,0 0-2 0,0 0 1 16,0 6-1-16,6-4 0 0,0 6 2 0,6 5-1 0,0-5 2 0,0 6-2 0,9 1 2 16,0 9-2 62,-1-3-1-78,1 6 1 0,-3-9-1 0,0 4 0 0,-3-7 0 0,0 7 0 0,-3-9 2 0,3 0-1 0,-7-2 2 0,4-3-2 0,-6-8 2 15,3 7-2-15,-6-7 4 0,0 0-3 0,3 0-1 79,0-2 0-79,0-11-1 0,0 5 0 0,-3-8 0 0,3 3 0 0,-3-9 0 0,3 7 0 0,0-15 0 0,0 9 0 0,0-11 2 31,0 3-1-31,0-2-1 0,0 2 1 78,0-9 1-78,-1 4-1 0,1-3-1 0,0 8 1 0,-3-8-1 0,3 8 0 0,-3 0 0 0,3 5 0 0,-3 3-3 16,0 5 2-16,0 0 1 0,0 3 0 0,0 5 0 15,3 0 0 48,-3 0 0-63,0 3 0 0,-3-3 0 0,0 8 0 0,0-6 0 0,0 6 0 0,0-2 0 0,0 4 0 0,0-2 2 15,0 0-1-15,0 0-3 16,0 0 1-16,-3 0 3 16,0 3-1-16,0 0-1 15,0-3 1-15,-6 5-1 16,3-2 0 31,-6 5 0-47,3 0 0 0,-5-3 2 0,5 8-1 0,-12-2-1 0,6-3 1 0,-12 5 1 0,3 3-1 0,-11 2 4 15,2-2-3 63,-3 0 4-78,6-3-4 0,1-2 1 0,5-6-1 0,0 3-2 0,9-3 1 0,0-2-1 0,6 2 0 0,0-2-3 0,3-3 2 0,-3 0 1 16,6 0 0-16,-2 0 0 16,2 0 0-16,0 0 0 78,3 0 0-78,-3 0 0 0,3 0 0 0,-3 0-3 0,6 0 2 0,-6 0-6 0,3 5 4 0,-3-5-32 0,3 3 20 0,-6-3-85 15,6 5 56-15,-3-5-145 16,6 0 106-16</inkml:trace>
  <inkml:trace contextRef="#ctx0" brushRef="#br0" timeOffset="264409.849">14424 18116 176 0,'-39'-3'68'0,"39"3"-36"0,-27-5-24 16,15 2 29 0,7 6-21-16,-7-3 8 15,6 0-15-15,-3 0 2 16,6 0-7-16,0 0 0 0,3 0-2 0,0-3 9 15,6 3-5-15,12-5 10 16,5 5-9-16,16-8 5 16,3 3-7-16,8-6 13 15,1 3-10-15,14-10 7 16,1 2-8-16,11-8-2 16,-8 3-3 46,2 0-2-62,-5 0 1 0,2 2 1 0,-8 1-1 0,-4 2 2 0,-8 3-2 0,-3-3-12 0,-10 8 7 0,-5 0-30 16,-6 3 19-16,-6 2-38 0,-3-2 31 93,-7 5-48-93,-2 0 40 0,-6 5-71 0,0 3 57 0</inkml:trace>
  <inkml:trace contextRef="#ctx0" brushRef="#br0" timeOffset="264844.3129">14656 18269 156 0,'-9'0'60'0,"9"0"-32"0,-3 0-20 0,3-5 23 0,3 5-19 0,-3 0 15 15,3 0-17-15,0-2 27 16,6-4-22-16,0-2 20 31,6 6-20-31,9-12 16 0,5 9-17 0,10-11 12 16,3 8-15-16,2-8-1 15,1 3-6-15,0-3-3 16,-4 3 0-16,13 3 3 0,-3-1-2 47,-13 0-1-47,4 6 0 16,-6-3-1-16,-7 0-5 0,-5 3-1 0,-6 5-19 0,-6-3-7 0,-3-2-16 15,-9 5-85 48,0 5 73-63,-12-2-53 15,-12 8 56-15</inkml:trace>
  <inkml:trace contextRef="#ctx0" brushRef="#br0" timeOffset="265349.2985">14778 18359 192 0,'-42'6'74'0,"42"-6"-40"0,-6 2-18 0,3-2 30 15,3 0-26-15,0 0 4 16,6 0-15-16,6-8 8 15,6 8-10-15,12-7 10 16,0-1-10-16,5-6 3 16,-2 6-6-16,0-7 0 15,0 1-2-15,-4-2-2 16,-2 8 1-16,0 1 1 0,-6 1-3 16,-6-2-2-16,-3 6-9 62,-3-4-5-62,-3 6 9 0,-4 6-5 0,-4 2-1 0,-4 2-1 0,-3 9 1 0,-6-1 1 16,3 3 8-16,-9 6 2 15,3-9 7 48,3 1 11-63,3-3-8 0,0-3 6 0,4-2-5 0,2-6 8 0,3 3-8 0,3-8 13 0,6 0-12 0,2-8 16 15,4 3-15-15,3-11 5 0,0 2-10 94,3-1 2-94,0 7-4 0,-3-6 3 0,3 7-4 0,-1-1 1 0,-2 0-3 0,-3 2-1 0,-3 6 1 0,0-2 2 0,-3 2-1 0,0 0 2 0,-3 2 2 16,-6-2-15-16,0 6-8 78,0-4-33-78,0 4-13 0,-3-6-65 0</inkml:trace>
  <inkml:trace contextRef="#ctx0" brushRef="#br0" timeOffset="270354.7059">14867 15976 196 0,'0'0'74'0,"0"0"-40"0,0-8-29 0,0 5 28 16,0 6-20-16,-3-3 18 15,0 2-18-15,-3 1 13 16,3 0-15-16,-5-3 12 31,-1 5-13-31,-6-5 6 0,3 0-9 0,-3 0 2 16,6 0-5-16,0-8-4 15,3 3-1-15,0-9-1 16,6 6 0-16,3-2 2 16,6 2 0-16,0-3 0 15,3 3 0-15,0-5-3 16,0 5 2-16,3 0 1 15,0 3 0-15,-1 0 0 16,4 2 0-16,-3 3 4 16,0 3-2 62,-3 2 12-78,0 3-7 0,-6 3 10 0,0 2-10 0,-6 0 5 0,0 0-7 0,-9 0 7 0,3 1-8 0,-9-4 8 0,3 1-8 0,-12-6 8 15,6 3-8 79,-8-8 1-94,8 0-3 0,0-8 1 0,6-2-2 0,0-4-1 0,3 4 1 0,3-9-4 0,6 6 2 0,3-6-1 0,6 4 0 0,0-4 0 0,3 6 0 0,0-6 0 16,3 14 0 62,0-3 4-78,-1 5-1 0,1 3 8 0,0 3-5 0,-6 5 8 0,0 3-8 0,-9 2 8 0,3 3-8 0,-12 0 3 0,0-1-4 0,-12 7 3 0,4-6-4 0,-7-3 6 16,3-3-5-16,-3-2 1 15,9-2-2 63,-3-6-2-78,6 0 1 0,1-6-4 0,5 1 2 0,3-8-1 0,3 0 0 0,3-6 0 0,3 6 0 0,5-3 0 0,7 5 0 16,3 1 0-16,3 2 0 0,0 0 2 16,-3 5 0 46,-4 1 2-62,1 4-1 0,-9 3 4 0,0 3-3 0,-9 3 1 0,0 0-1 0,-9-1-2 0,3 3 1 0,-12-2 3 16,4 0-2-16,-4-3-1 0,3-1 0 93,0-4-4-93,6 0 2 0,0-3-1 0,3 0 0 0,0 0 0 0,3 0 0 0,0-3 0 0,3 0 0 0,0-4 2 0,6 7 0 0,-3-6 0 16,0 6 0-16,3-2 0 16,0 4 0-16,0-2 0 15,0 0 0-15,-3 0-3 47,0 0 2-47,0 0 3 0,0 0-1 0,0 0-1 0,0 3 1 0,0-3-4 0,0 0 2 0,0 0 1 16,0 0 0-16,3 0 2 15,0 0-1 64,3 0-1-79,-1 3 1 0,4-3-1 0,0 7 0 0,3-4 0 0,3 0 0 0,0-3-3 0,3 0 2 0,-3 0 3 0,2 0-1 0,1-3-1 15,0 3 1 79,3-5-1-94,3 0 0 0,2 2 8 0,4 3-4 0,9-5 10 0,0-1-8 0,2-2 1 0,1 0-4 0,5-7-4 0,4 4 0 0,8-5-1 0,-2 3 0 0,6-6 2 16,-7 6 0 62,4-5 2-78,-7 2-1 0,7-3-3 0,-4 3 1 0,4 0 1 0,-10 6 0 0,1-3 2 0,-10 2-1 0,-2-2 2 0,-3 5-2 15,0-3-1-15,-1-2 1 0,-2 5-1 0,-6 0 2 0,-4 0 1 94,-2 0 1-94,-6-2 0 16,0 2-2-16,-3-3 1 0,0-2-2 0,-3 0 2 0,3-3-2 0,-4-5-1 0,-2-3 1 0,0-3-4 0,-3-2 0 0,3 3 4 0,-3-3 3 0,3-3-3 0,-3 0-1 93,3 1 0-93,-3-1 2 0,0-3-1 0,0-2-1 0,0-5-2 0,0-3 1 0,-3 0 5 0,0 3 5 0,0-1-5 0,0-2 0 0,0 6 0 0,0-6 2 0,-3-6-5 94,3-4-3-94,-3-1 3 0,0 1 1 0,0-3 0 0,0 2-2 0,-3-5 1 0,0-5 1 0,0-3-3 0,0 3 0 0,0 0 1 0,0 0 2 0,0-6-1 0,0-2-1 16,-3 0 1 78,0 0-1-94,0 5 0 0,0 0 0 0,0-5 0 0,0-2 0 0,0 2 0 0,0 0 0 0,0-1 0 0,0-22 0 0,0 1 4 0,0 9 2 0,0 2-5 15,0 3 0-15,3-2 1 78,0-1 1-78,1 6 1 0,2-1 2 0,0 3-5 0,2 3-1 0,4-2 0 0,0-1 0 0,0 8 2 0,0 3 1 0,0 0-4 0,0 5 1 0,0-5 0 16,-3 2 2 78,0 3-3-94,0 6-2 0,0-1 2 0,0 9 0 0,0-4 1 0,0 1 2 0,0 3-3 0,0-1 0 0,0-2 3 0,0 5 1 0,0 0-4 0,0 5 1 15,0 3 0-15,0 3 0 0,0-1-3 78,0 3 2-78,-3 1 3 0,0 2 1 0,0-1-1 0,0 4-2 0,0 0 1 0,3-1 1 0,-3 6-3 0,0-3-2 0,0 3 2 16,0 2 0-16,0 4 1 0,0-1 0 94,0 2 0-94,0 1 0 0,-3 0 0 0,3 2 0 0,0 1-3 0,0-1 2 0,0 3 1 0,0 0 2 0,0 0-3 0,0 3 0 0,0 0 1 15,3 0 0 64,-3 2 0-79,0 0 2 0,0 1-1 0,0-1-1 0,0 0 1 0,0 1-1 0,0-4-3 0,3 4 2 0,-3-1 1 0,0 0 0 0,0 1 0 0,0-1 2 0,0 1-1 15,3-1-1-15,-3 0 1 16,0 1-1-16,0-4 0 62,0-4 0-62,3-1 0 0,-3 1 0 0,0-1 0 0,0 0 0 0,0-2 0 16,0-3 0-16,0-2 0 94,3-1 2-94,-3 1-1 0,0-6-1 0,0 0-2 0,0 0 1 0,0 0 1 0,0-2 0 0,3-3 0 0,-3 0 2 0,0 0-1 0,0-8-1 0,3-3-2 15,-3-5 1-15,3-3 1 78,0 1 2-78,-3-6-3 0,3 5 0 0,-1-5 1 0,4-5 2 0,-3-3-1 0,3-5-1 0,0 5-2 0,-3 0-1 0,3 1 2 0,0-4 2 0,0-2 0 16,0-8 2-16,0 10-2 94,-3 1-1-94,3 2-2 0,-3-5-1 0,0 0 4 15,0-8 1-15,0 5-3 0,0 0 1 0,0 0 0 0,0 0 0 0,0-2-3 0,0-6 2 0,-3 0 3 0,3 9 1 16,-3-9-4 47,0 0 1-63,3-7 0 0,0-1 2 0,0 8-1 0,0-2 2 0,0-11-7 0,3 3 1 0,0-1 3 0,0 4 2 0,-1-6 0 15,1-6-2-15,0 9 1 78,-3 5-1-78,3 0-3 0,9-5 2 0,-3 2 1 0,0 0 2 0,-3 9-1 0,-3-1-1 0,0-2 1 0,0-1-1 0,0 3 0 0,0 3 0 16,0 6 0 78,0-1 0-94,0-5 0 0,-1 0 0 0,1 7 0 0,-3 4 0 0,3 5 0 0,-3 0 2 0,-3 2-3 15,0 0 0-15,0 1 1 0,0-1 2 0,-3 6-3 0,3 2 0 0,-3 6-1 0,0 5 0 78,-3 0 4-78,3 5 1 0,-2 0-4 0,-1 3 1 0,6 3 0 0,-6-3 2 16,0 0-1-16,0 2-1 0,3 3 1 0,3 1-1 0,0 1 0 0,-3 4 0 0,0-1-3 94,3 4 2-94,0-1 1 15,-3 0 0-15,-3 0 0 0,6 3 0 0,-6-1 0 0,0 4 0 0,3-1 0 0,0 1 0 0,0 2 0 0,3 0 0 0,0 0 0 0,-3 0 0 0,-3 3 0 16,0 2 2 62,3-2-1-78,0-1-3 0,0-2 1 0,0-2-1 0,3-1 0 0,0 3 0 16,0 0 0-16,-3 3 4 0,3-3 1 0,0 3-1 0,-3 0-2 0,3-1 1 15,-3 1-1-15,3 0-3 94,0-1 2-94,0 1 1 0,-3 0 2 0,3-3-3 0,0 3 0 0,-3-3 5 0,3 0-4 0,0 0-2 0,0-3 1 0,0 3 0 0,0 0 1 0,0 3 0 16,0 0 0-16,0-1 2 62,0 4-3-62,0-1-2 0,3 1-1 0,0 2 3 0,6 0-2 0,3 2 1 16,3 1 2-16,6 5 2 0,3 0-3 0,2 2 0 0,4 1 1 109,0-1 0-109,0 1 0 0,-3 0 0 0,-1-3 0 0,1 0 0 0,0-1 0 0,0 1 2 0,5 0-1 0,1 0-1 0,3 0 1 0,3 0-1 0,-1-3 0 0,-5 1 2 94,0-9-3-94,-3 6 0 0,-7-1 1 0,1-2 2 0,0 0-1 0,-3 0-1 0,0 0 1 0,-3 0-1 0,-1 0 0 0,-2 0 0 0,0 0 0 0,-3-2 2 0,3 2-1 78,-6 0-1-62,-3-3 3-16,3 3 0 0,-6-3-1 0,3 3-2 0,0 0 1 0,-6 0-1 0,3 0 2 0,-6-2 1 0,3 2-1 0,-9-8-2 15,-3 3 1-15,3-3-4 0,-3 2 2 94,0 1-1-94,-3 0 0 0,-3-1 2 0,3 4 2 0,1-1-1 0,2 1-1 0,-3 2-2 0,3-3 1 0,-3 0-1 0,0 3 0 0,3 0 2 0,0 0 0 0,0 0 0 78,3 0 0-78,3-2 0 0,1 2 0 0,5 0-3 0,0 0 0 0,0 0-1 0,0 0 3 0,0 0 0 0,0 0 1 0,3 2-3 16,-1-2 2-16,4 0 1 0,3 0 0 0,0 0 0 78,0-2 0-78,3-1 0 0,-3 0 0 0,3 1-3 0,0-1 2 0,3 3 1 0,0 0 2 16,3 0-3-16,-1 0 0 15,13 3 1-15,0 2 0 0,3-2 0 0,-1 2 0 94,4-2 0-94,0 2 0 0,-3 0 0 0,-4 0 0 0,1 1 0 0,0-1 0 0,0 0 0 0,-4-2 0 0,1 2 0 0,3 3 0 0,-6-3 2 0,-3 1 1 0,-4-1-1 94,-5 0-2-94,-3 1 5 0,-3-1 1 0,-3-2 4 15,-6 2 1-15,-6 3-3 0,-3 2-3 0,-2 4 0 0,-4 4 1 0,-3-2-1 0,-3 2 2 0,3-2-2 0,0 6 0 94,4-4-3-94,-1 1-2 0,0-1 1 0,3-2 1 0,3-3-3 0,0 0 0 0,3-5-15 0,3-2-4 0,3-1-30 0,3 0-10 0,3 6-40 0,0 2-16 0,-3 6-59 16</inkml:trace>
  <inkml:trace contextRef="#ctx0" brushRef="#br0" timeOffset="271619.1158">14594 14616 176 0,'-3'-6'68'0,"3"6"-36"0,0-5-24 16,-3 2 25 0,3 3-20-16,-6-2 17 15,3-1-18-15,-3-2 20 0,0 5-18 0,-6-6 17 16,3 6-17-16,-9-5 14 16,6 5-15-16,-15-2 19 15,4 4-18-15,-10 1 17 16,6 2-17-16,-6 0 8 15,6 1-13-15,-5-1 2 16,8 3-7-16,-9-3 0 31,9 3-2-31,-5-3 1 16,8 1-2 31,-3-4-3-47,9 4 1 0,-3-4-1 0,6 1 0 0,0-3-7 0,3 3 5 0,1-3-38 15,5 2 23-15,-3-2-67 0,6 3 49 0,0-3-120 16,6 5 88-16</inkml:trace>
  <inkml:trace contextRef="#ctx0" brushRef="#br0" timeOffset="272473.2993">14736 15637 152 0,'0'0'57'0,"0"0"-30"0,-3 0-21 15,0 0 23 1,6 0-17-16,-3 0 21 16,0 0-19-16,-3 0 17 15,3 3-17-15,-6-1 17 16,4 3-18-16,-7-2 24 16,3 2-21-16,-9-2 21 0,6 2-21 0,-9 3 12 15,3 3-17-15,-12-1 8 16,6 1-11-16,-8-3 4 15,2 3-7-15,-9-4 2 16,9 4-4-16,-8-3 3 16,8 3-4 31,0-1-1-47,6-2 0 0,-3-3-4 0,10 3 2 0,-4-2-6 0,9 2 4 0,-3-3-36 15,6 0 21-15,-3-2-71 0,6-1 49 94,0-2-113-94,3 3 86 0</inkml:trace>
  <inkml:trace contextRef="#ctx0" brushRef="#br0" timeOffset="274790.2981">14114 14703 124 0,'-3'0'49'0,"3"0"-26"0,-6-3-18 0,3 1 22 15,3 4-15-15,-3-2 14 32,0 0-16-32,-3-2 18 15,1 2-16-15,-4-3 16 16,6 0-16-16,-6-2 13 15,3 5-14-15,-3-3 10 16,3 3-12-16,-3-2 2 16,6 2-7-16,-6-3-2 15,6 6-1-15,-6-3-1 16,3 2 0-16,-3 4 4 16,6 4-2-16,0 3 1 0,6 1-1 0,0-1 1 15,3 3-2-15,-3 2 2 16,3 1-2-16,0 5 6 15,3-1-4-15,0 7 1 16,0-4-2 31,0 3 3-47,3 0-3 0,-3-2 6 0,0-1-5 16,-1-2 8-16,1-3-7 0,-3 0 3 0,0-2-4 0,-3-3 0 15,3 0-1-15,-3-1 1 16,0-1-2 62,-3-4 4-78,3 1-3 0,-3-3 8 0,0 0-6 0,0-6 1 0,0 4-3 0,0-6-19 0,0 0 9 0,0 0-45 0,0 0 29 0,0 0-62 16,0 0 49-16,0 0-86 15,0 0 69-15</inkml:trace>
  <inkml:trace contextRef="#ctx0" brushRef="#br0" timeOffset="275757.1994">14254 15909 136 0,'0'3'52'0,"0"-3"-28"0,-3 0-22 0,0 0 23 16,6 0-15-16,-3 0 15 16,0 0-15-16,0 0 20 31,0 0-17-31,0 0 13 0,0 0-15 0,-3-3 8 15,0 1-11-15,-3-6 11 32,6 0-11-32,-6-8 9 15,3 3-9-15,-6-14 4 0,3 11-7 0,-2-10 9 16,5 2-8-16,-6-8 5 16,6 11-6 15,-6-3 2-31,6 6-4 0,-3-3 0 0,3 8-1 0,-3-6-2 15,6 8 1-15,-3 1-1 16,3 2 0 47,-3-3 0-63,6 3 0 0,-3 0-3 0,0 3 2 0,0 0-4 0,0 5 3 0,0-3-6 0,0 6 5 0,0-3-19 0,0 0 13 0,0 0-27 15,0 0 20-15,0 0-17 31,0 0 19-31,0 0 1 0,0 5 8 0,0-5-8 16,0 3 8-16,0-3-34 31,0 0 22-31,-3 0-76 0,3 0 52 0</inkml:trace>
  <inkml:trace contextRef="#ctx0" brushRef="#br0" timeOffset="276646.162">13974 15264 136 0,'3'-5'52'0,"-3"5"-28"0,0-6-15 0,-3 4 27 0,0 2-20 0,-3-3 12 16,6 0-17-16,-3-2 12 15,3 2-13-15,-2-2 8 32,-1 5-10-32,0-5 6 0,6 5-7 0,-3-6 7 15,0 6-8-15,0-2 5 32,0 4-6-32,0-2 7 15,3 6-8-15,2-1 12 16,4 3-9-16,0 5 7 15,0 6-7-15,0 5 2 16,3-1-5-16,-3 6 0 16,3 1-2-16,-3 1 1 15,0 1-2-15,-3 0 2 0,0-6-2 0,-3-2 4 32,3-3-3 30,-3-2 1-62,0-3-1 0,-3-3-2 0,0 0 1 0,0-2 1 0,0-3-1 0,0-3-3 0,0 0 1 0,0-2-26 0,0 0 15 0,0-3-48 16,0 0 34-16,0 0-63 15,0 0 50-15,0-3-72 16,0 3 63-16</inkml:trace>
  <inkml:trace contextRef="#ctx0" brushRef="#br0" timeOffset="277307.8576">14049 15436 140 0,'3'0'55'0,"-3"0"-30"0,-3 0-18 0,0 0 21 15,6 0-16-15,-3 0 17 16,0 0-17-16,0 0 18 16,0 0-17-16,0 0 15 15,0 0-15-15,0 0 15 32,0 0-16-32,-3 0 13 0,0 0-14 0,-6 0 12 15,3 0-13-15,-9 0 17 16,6 0-15-1,-9 0 16-15,6 2-16 0,-5 1 13 16,2 2-14 0,-9 1 8-16,6-1-11 0,-9 3 2 15,6 0-6 17,-5 0 5-32,2 0-6 0,-6 0 1 0,6 0-2 15,-9-3 1-15,10 3-2 0,-7 0-3 16,9 0 1 46,-3-3 1-62,9 3 0 0,-3-5 2 0,10 2-1 0,-4-2-3 0,6-1 1 0,-3-2-4 0,6 3 3 16,0-3-1-16,6 0 1 0,-3 0 2 0,6 0 0 0,0-3 0 16,6 3 0-16,-1-2 0 78,4-1 0-78,3-2-3 0,3 2 2 0,0-2 1 0,3 2 0 0,0-5 0 0,-4 5 0 15,1-5-18-15,0 6 10 0,-3-3-58 0,-3 2 36 16,-3-2-150-16,3 5 101 78</inkml:trace>
  <inkml:trace contextRef="#ctx0" brushRef="#br0" timeOffset="286039.2011">14894 16047 116 0,'-6'5'46'0,"0"-2"-24"0,0 0-21 16,6-3 11-16,-3 2-4 15,0-2 3-15,-3 0-4 16,3 0 1-16,0-2-5 31,0-4 0-31,3 1 3 0,0-3-1 0,0 0 0 16,0 0-3-16,3-2 1 15,0 2-2-15,0 0 2 16,3-6-2-16,0 7-1 0,0-1-2 16,0 5 1-1,0 3 1-15,0 5 0 0,0 1 0 16,-3-1 0-16,0 3 2 15,-3 0 1-15,-3 0-1 0,0 0-2 16,-3 5 1-16,-3-5 1 16,0 0-1-16,0-3-1 15,0 0 1-15,0-2 1 16,4 0-1-16,-1-3 2 16,-6-3-4-1,9 0 0 1,-6 1 1-16,3-1 2 0,9 3-1 15,0 0-3 1,-3 0-1-16,3 0-9 16,-3 0-3-16,3 0-3 15,-3 0-2-15,0 0 3 16,0 0 0-16,0-5-17 16,0 5-25-16,-9 0 13 15</inkml:trace>
  <inkml:trace contextRef="#ctx0" brushRef="#br0" timeOffset="294280.2377">14939 16026 136 0,'0'0'52'0,"0"2"-28"0,0 1-30 0,0-3 8 0,0 0 0 16,0 0 3-16,-3 3 7 15,3-1 2-15,0-2-7 16,-3 3-2-16,-3 0-1 0,-3-3 2 16,0 0 1-16,-3 0-3 15,0-6-1-15,0 1 3 16,-6-3 3-16,4-2 0 0,2-1 2 16,3-5-4-16,3-2 1 15,6-1-5-15,3 3-2 16,3 3-3-16,3 0 1 15,0 2-1-15,2 3 0 63,1 3 2-63,0 2 0 0,0 9 0 0,0-1 0 0,0 0 2 0,-3 8 3 0,-3 1 2 16,-3 2 1-16,-6-1 2 0,-3 1 1 0,-3-3-1 15,0 1-1 63,-3-4-3-78,0-4-1 0,-6 2 1 0,4-6 3 0,-1-2-2 16,3-2-2-16,3-6-5 0,3 5 0 0,12-2 0 0,0-3 2 0,0-3-3 0,0 1-2 16,3 2 2 62,3 0 0-78,-1 2 1 0,-2 9 0 0,0 2-3 0,0 1 2 0,-3-1 1 0,-3-2 2 0,0 7 3 0,-3-2 2 15,-3 0-3-15,-3 0-3 0,0 0 0 0,-3-3-1 0,0 0 2 0,0-2 3 16,3 0-4 62,1-1-1-62,-7-2 4-16,3 0-2 0,9 0-1 0,0 0 0 0,-6 0 1 0,6 0 1 0,-6 0-1 0,9 0-2 0,0 0 1 15,-9 0 1-15,9 0 1 78,-9 0-1-78,0 0-2 0,3 0 1 0,0 3-1 0,3-3 0 0,-3 3-3 0,3-3 2 0,0 0 3 16,0 0-3-16,-9 0 0 0,9 0 1 31,0 5 2-31,0-2-28 63,0 2-9-63,0 0-21 0,9 1-71 0</inkml:trace>
  <inkml:trace contextRef="#ctx0" brushRef="#br0" timeOffset="300914.5271">15844 13936 188 0,'0'-14'71'0,"0"4"-38"0,0 15-39 0,0-5 12 16,0 5-9 0,3 1 2-16,0-1 1 15,0 0 0-15,0 1 0 0,0-1 0 0,0 3 0 16,0 2-3-16,-1 1 0 16,1 2 4-1,0 3 1-15,-3 11-3 0,-3 2 1 16,-2 2 6-16,-7 6 4 15,-3 0-3-15,-6 3 1 0,-9 0-3 79,-6 0 0-79,-11-3-3 0,-1 8-2 0,-2-3 7 0,-7-2 3 0,-8-1 3 0,-16-2 5 0,4-5-1 0,2-3 1 0,-5-5 6 15,-15-8 2 1,5 0-13 62,4-3-8-78,-3-5 3 0,-3 0 2 0,-4-8-3 0,10 0-2 0,0 0-2 0,-4-3 0 0,-5-5 2 0,12-2 2 0,8-6-3 0,4-3-1 16,5-7 3 124,4-3 3-140,5-3-6 0,7-8-2 0,-1 1-6 0,7-6 1 0,5-6 0 0,9-4-1 0,6-3 1 0,3-1 3 16,7 6 0-16,5-10 1 0,3-3-3 0,3-11 2 0,9 6 1 0,8 2 2 0,4 3-3 0,3 0 0 0,6-1 1 0,3 1 0 0,2 0-3 0,1 5 2 0,0 6 1 0,3 2 0 0,5 5-3 15,10-2 2-15,6 5-1 157,2 0-2-157,-2 3 5 0,-1 2 1 0,7 3-3 0,5 2-1 0,4 6 1 0,-1 3 2 0,-3 5-2 0,-2 2-2 0,11 6-1 0,1 2 3 15,-4 3 2-15,-2 6 2 0,-4-1-4 0,9 6 1 0,1 2-2 0,-4 3 0 0,-2 8 2 0,-7 0 0 0,-2 5 0 0,5 0 0 0,4 6 0 0,-7 2 2 250,-5 2-3-250,-7 1 0 0,-5-3 1 0,-4 0 2 0,-2 3-3 0,-3 0 0 0,5 13 1 0,1 0 2 16,-6 5-1-16,-6 0-1 0,-7 1 3 0,-5-4 0 0,-3-2-1 0,-6 3-2 0,-6 2 1 0,-6 3 1 0,-3 5-1 0,-3-2 2 0,-9-1-2 0,-6-4 2 0,0-1 0 0,-2-5 1 0,-4 8-5 0,-3 0 1 16,-3 0 2-16,-2 0 3 0,-10-3 0 0,-6-8 2 0,-8 1-6 0,-1-4-1 0,4-4 6 0,-7-4 4 0,-5 1-3 0,-13-5 1 0,13-6-3 0,2-3 2 0,10-2 0 0,5-8 1 171,4-5-4-171,-1-1-3 0,6-7-7 0,7-6-1 0,5-2-54 0,12-3-22 0,3-5-64 0</inkml:trace>
  <inkml:trace contextRef="#ctx0" brushRef="#br0" timeOffset="305963.9347">15138 16237 96 0,'9'0'38'0,"-9"0"-20"0,6 0-8 0,-6 0 23 15,3 6-18-15,3-4 14 16,3 6-16-16,0 3 12 15,3 0-14-15,-3-1 10 16,3 9-12-16,0-1 4 16,2 6-8-16,1 2 2 15,3 6-4-15,0 5 0 0,3 0-1 0,0 8 1 16,0-2-2-16,-1 2-1 16,-2-8 1 124,0 2-1-140,3-4 0 0,-6-6 0 0,3 0 0 0,-3-3 4 0,2-4-2 0,-5-7 1 0,0 1-1 0,-6-5 3 0,3-6-3 0,-6 3 4 0,3-3-4 0,-6-5 1 0,0 3-1 0,-6-6 5 0,3 3-4 0,-6-5 12 0,3 5-8 0,-3-3 3 16,3 6-6 62,-3-3-2-78,6 5-1 0,-3 6-6 0,4 2 3 0,-1 11 1 0,3-3 1 0,0 16 0 0,5-2 0 0,1 12 0 0,0-4 0 0,0 7 4 0,3-3-2 16,-3 12 6-16,0-1-5 93,-3 8 3-93,3-8-3 0,-9 3 7 0,3-5-6 0,-6 4 14 0,0-7-10 0,-3-2 5 0,3-9-8 0,-6-5 2 0,4-5-4 0,-7 5 5 16,3-5-5-16,-3-11 6 16,6-3-6 46,-9 1-3-62,6-6-1 0,0 0-6 0,6-5 4 0,-3 0-30 0,3 0 19 0,-3 0-54 0,6-3 38 0,1-5-105 16,2 3 76-16</inkml:trace>
  <inkml:trace contextRef="#ctx0" brushRef="#br0" timeOffset="310502.7308">14766 16079 92 0,'0'0'35'0,"12"0"-18"0,-18 0-7 32,6 0 12-32,3 0-8 0,0 0-1 15,0 0-5-15,-3 0 0 16,3 0-3-16,-3 0 0 16,0 0-3-16,3 0-2 0,-3 0 1 15,0 0-4-15,6 0 0 16,0 0 2-1,0 0 2-15,0 0 2 0,-3 0-4 16,3 0 1-16,-3 0 0 16,0 0 0-16,0 0 0 15,3 0 0-15,0 0 2 16,0 0 3-16,-1 0 2 16,1 0 1-16,0 0-4 0,0 0-1 15,0 0-1 1,0 0 1-16,3 0-2 15,-3-3 2-15,0 3 0 16,0-3 1 62,3 3-2-78,0 0 1 0,-3 0-4 0,0 0-2 0,0 0 2 0,0 0 2 0,0 0-2 0,0 0-2 0,0 0 2 0,0 0 2 0,-4 0 0 0,4 0-1 16,0 0 5-16,0 0 1 15,-3 0-2-15,3 0-1 79,0 0-1-79,-3 0 1 0,0 0 0 0,3-2 1 0,-3 2 0 0,0 0 0 0,0 0-2 0,0 0-2 0,0 0 1 0,0 0-1 0,0 0-3 15,0 0 2-15,0 0 3 16,0 0 1-16,0 0-1 15,0 0-2 64,0 0 1-79,0 0-1 0,3 0-3 0,0 0 2 0,0 0 1 0,0 0 0 0,0 0 0 0,0 0 0 0,-1 0 0 0,1 0 2 0,0 0-1 15,3 0-1-15,0 0 1 63,3 0-1-63,0 0 2 0,3 0 1 0,-3 0 1 0,9 0 2 0,-3 0-3 0,-1 0-2 0,1 0 0 15,0-3-4 79,0 1 2-94,0 2 1 0,-3-3 2 0,0 3-1 0,2-3-1 0,-2 1-2 0,0-1 1 0,-3 0 1 0,-3 1 2 0,3 2-1 0,-3 0 2 0,-3-3-2 16,3 3-1 62,0-5 5-78,-3 5 4 0,3-3-5 0,0 0 0 0,-1 1-2 0,1-1-2 0,0 0 1 0,0 1-1 0,0-1 0 0,0 1 0 0,0-1 0 0,3-2 0 15,3 5 0 64,-3-3 2-79,0 0-1 0,0 3-1 0,-1 0 1 0,1 0-1 0,0-2-3 0,0 2 2 0,-3 0 1 0,0 0 2 0,0 0-3 0,0 0 0 0,0 0 1 15,0 0 2 79,0 0-1-94,-3 0-1 0,3 0 1 0,-1 0-1 0,-2 0 0 0,0 0 0 0,0 0-5 0,0 0-1 0,0 0-24 0,0 0-8 0,-3 0-51 0</inkml:trace>
  <inkml:trace contextRef="#ctx0" brushRef="#br0" timeOffset="312245.5575">19582 5927 112 0,'45'-114'44'0,"-21"69"-24"0,11-27-24 0,-23 35 10 0,6-5-5 0,6 0 2 0,6-6-2 0,0-2 2 0,-1-3-2 0,1 0 2 0,0-5-2 0,-6 8-1 0,2 7 7 16,-5 9 5 125</inkml:trace>
  <inkml:trace contextRef="#ctx0" brushRef="#br0" timeOffset="312277.1052">19978 5138 227 0,'0'-18'10'0,"-6"4"-5"0,-6 7-4 0,-12 4 0 0,-8 3-1 0,-19 3 0 0,-14 7-3 0,-4 6 2 0,-17 3-1 0,-15-1 0 0,2 1 2 0,-5-4 2 0,-18-1-10 0,3-1-2 0,-9 0-11 0,-12-5-45 0,9 0-7 0</inkml:trace>
  <inkml:trace contextRef="#ctx0" brushRef="#br0" timeOffset="312645.5869">17371 4768 132 0,'-30'-106'49'0,"24"72"-26"0,12-38-14 0,3 30 16 0,12-16-12 0,5-3-2 0,13-16-9 0,15 0-2 0,20-5 0 0,6 11 0 0,7 13 0 0,14 15-73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C578A10D-2F1E-4A03-9010-3017A744D7B9}" type="slidenum">
              <a:rPr lang="en-US" altLang="en-US" sz="1300">
                <a:cs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47107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813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3424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6865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1272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998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5576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82808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384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469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979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74885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289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628860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007225" y="6296025"/>
            <a:ext cx="1770063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University of Tehran </a:t>
            </a:r>
            <a:fld id="{D727AFF9-954C-45B8-BE05-D6935BD8A1DC}" type="slidenum">
              <a:rPr lang="en-US" altLang="en-US" sz="1200">
                <a:cs typeface="Arial" panose="020B0604020202020204" pitchFamily="34" charset="0"/>
              </a:rPr>
              <a:pPr algn="r"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customXml" Target="../ink/ink1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r>
              <a:rPr lang="en-US" altLang="en-US" smtClean="0"/>
              <a:t>Microprocessor System Desig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marL="285750" indent="-285750"/>
            <a:r>
              <a:rPr lang="en-US" altLang="en-US" dirty="0" smtClean="0"/>
              <a:t>Omid Fatemi</a:t>
            </a:r>
          </a:p>
          <a:p>
            <a:pPr marL="285750" indent="-285750"/>
            <a:r>
              <a:rPr lang="en-US" altLang="en-US" dirty="0" smtClean="0"/>
              <a:t>8088 Microprocessor</a:t>
            </a:r>
            <a:endParaRPr lang="fa-IR" altLang="en-US" dirty="0" smtClean="0">
              <a:cs typeface="Arial" panose="020B0604020202020204" pitchFamily="34" charset="0"/>
            </a:endParaRPr>
          </a:p>
          <a:p>
            <a:pPr marL="285750" indent="-285750"/>
            <a:r>
              <a:rPr lang="en-US" altLang="en-US" dirty="0" smtClean="0">
                <a:cs typeface="Arial" panose="020B0604020202020204" pitchFamily="34" charset="0"/>
              </a:rPr>
              <a:t>(omid@fatemi.net)</a:t>
            </a:r>
          </a:p>
          <a:p>
            <a:pPr marL="285750" indent="-285750"/>
            <a:endParaRPr lang="en-US" altLang="en-US" dirty="0" smtClean="0"/>
          </a:p>
          <a:p>
            <a:pPr marL="285750" indent="-285750"/>
            <a:endParaRPr lang="en-US" alt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486SX:1991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ame as 486 DX except the math co-processor is disabl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3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1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Pentiums:1993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ad 64 bit external data bus that split internally as 2 dual pipelined 32 bit buses</a:t>
            </a:r>
          </a:p>
          <a:p>
            <a:r>
              <a:rPr lang="en-US" altLang="en-US" smtClean="0"/>
              <a:t>Supported an 8K write through cache for programs</a:t>
            </a:r>
          </a:p>
          <a:p>
            <a:r>
              <a:rPr lang="en-US" altLang="en-US" smtClean="0"/>
              <a:t>Most early Pentiums ran at 3.3 volts. This conserved heat. Voltage regulators on the motherboard can decrease voltage</a:t>
            </a:r>
          </a:p>
          <a:p>
            <a:r>
              <a:rPr lang="en-US" altLang="en-US" smtClean="0"/>
              <a:t>Includes clock doubling through the setting of jump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cent Pentiums:after 1996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572000"/>
          </a:xfrm>
        </p:spPr>
        <p:txBody>
          <a:bodyPr/>
          <a:lstStyle/>
          <a:p>
            <a:pPr marL="342900" indent="-342900">
              <a:lnSpc>
                <a:spcPct val="140000"/>
              </a:lnSpc>
            </a:pPr>
            <a:r>
              <a:rPr lang="en-US" altLang="en-US" sz="2000" smtClean="0"/>
              <a:t>MMX- helps with multimedia products</a:t>
            </a:r>
          </a:p>
          <a:p>
            <a:pPr marL="342900" indent="-342900">
              <a:lnSpc>
                <a:spcPct val="140000"/>
              </a:lnSpc>
            </a:pPr>
            <a:r>
              <a:rPr lang="en-US" altLang="en-US" sz="2000" smtClean="0"/>
              <a:t>Increased multipliers/clocks</a:t>
            </a:r>
          </a:p>
          <a:p>
            <a:pPr marL="342900" indent="-342900">
              <a:lnSpc>
                <a:spcPct val="140000"/>
              </a:lnSpc>
            </a:pPr>
            <a:r>
              <a:rPr lang="en-US" altLang="en-US" sz="2000" smtClean="0"/>
              <a:t>Improved processing- better cache branch predicting</a:t>
            </a:r>
          </a:p>
          <a:p>
            <a:pPr marL="342900" indent="-342900">
              <a:lnSpc>
                <a:spcPct val="140000"/>
              </a:lnSpc>
            </a:pPr>
            <a:r>
              <a:rPr lang="en-US" altLang="en-US" sz="2000" smtClean="0"/>
              <a:t>Improved superscalar architecture</a:t>
            </a:r>
          </a:p>
          <a:p>
            <a:pPr marL="342900" indent="-342900">
              <a:lnSpc>
                <a:spcPct val="140000"/>
              </a:lnSpc>
            </a:pPr>
            <a:r>
              <a:rPr lang="en-US" altLang="en-US" sz="2000" smtClean="0"/>
              <a:t>SSE/SSE2 instructions</a:t>
            </a:r>
          </a:p>
          <a:p>
            <a:pPr marL="342900" indent="-342900">
              <a:lnSpc>
                <a:spcPct val="130000"/>
              </a:lnSpc>
            </a:pPr>
            <a:r>
              <a:rPr lang="en-US" altLang="en-US" sz="2000" smtClean="0">
                <a:latin typeface="TimesNewRomanPSMT" charset="0"/>
              </a:rPr>
              <a:t>• Pentium Pro/Pentium 1-4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en-US" sz="1600" smtClean="0">
                <a:latin typeface="TimesNewRomanPSMT" charset="0"/>
              </a:rPr>
              <a:t>Data is organized into quad word widths</a:t>
            </a:r>
          </a:p>
          <a:p>
            <a:pPr marL="742950" lvl="1" indent="-285750">
              <a:lnSpc>
                <a:spcPct val="130000"/>
              </a:lnSpc>
            </a:pPr>
            <a:r>
              <a:rPr lang="en-US" altLang="en-US" sz="1600" smtClean="0">
                <a:latin typeface="TimesNewRomanPSMT" charset="0"/>
              </a:rPr>
              <a:t>The 4GB memory is organized as 512MB x64-bits</a:t>
            </a:r>
          </a:p>
          <a:p>
            <a:pPr marL="342900" indent="-342900">
              <a:lnSpc>
                <a:spcPct val="130000"/>
              </a:lnSpc>
            </a:pPr>
            <a:r>
              <a:rPr lang="en-US" altLang="en-US" sz="2000" smtClean="0">
                <a:latin typeface="TimesNewRomanPSMT" charset="0"/>
              </a:rPr>
              <a:t>(on P2-4, actual address bus is 36 bits)</a:t>
            </a:r>
            <a:endParaRPr lang="en-US" alt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9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7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9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9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en-US" smtClean="0"/>
              <a:t>8088 Microprocessor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mtClean="0"/>
              <a:t>Minimum M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Pin Configuration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3276600" y="838200"/>
          <a:ext cx="3095625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4231080" imgH="7808760" progId="Visio.Drawing.5">
                  <p:embed/>
                </p:oleObj>
              </mc:Choice>
              <mc:Fallback>
                <p:oleObj name="VISIO" r:id="rId4" imgW="4231080" imgH="780876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838200"/>
                        <a:ext cx="3095625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ower and Ground Pi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Vcc – pin 40</a:t>
            </a:r>
          </a:p>
          <a:p>
            <a:r>
              <a:rPr lang="en-US" altLang="en-US" smtClean="0"/>
              <a:t>Gnd – pin 1 and 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dress Pi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D0..AD7</a:t>
            </a:r>
          </a:p>
          <a:p>
            <a:r>
              <a:rPr lang="en-US" altLang="en-US" smtClean="0"/>
              <a:t>A8..A15</a:t>
            </a:r>
          </a:p>
          <a:p>
            <a:r>
              <a:rPr lang="en-US" altLang="en-US" smtClean="0"/>
              <a:t>A19/S6, A18/S5, A17/S4, A16/S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Pi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D0..AD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Pin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MN/MX’ (input)</a:t>
            </a:r>
          </a:p>
          <a:p>
            <a:pPr marL="742950" lvl="1" indent="-285750"/>
            <a:r>
              <a:rPr lang="en-US" altLang="en-US" smtClean="0"/>
              <a:t>Indicates what mode the processor is to operate in</a:t>
            </a:r>
          </a:p>
          <a:p>
            <a:pPr marL="342900" indent="-342900"/>
            <a:r>
              <a:rPr lang="en-US" altLang="en-US" smtClean="0"/>
              <a:t>READY (input)</a:t>
            </a:r>
          </a:p>
          <a:p>
            <a:pPr marL="742950" lvl="1" indent="-285750"/>
            <a:r>
              <a:rPr lang="en-US" altLang="en-US" smtClean="0"/>
              <a:t>When given an input LOW, it will go into a wait state</a:t>
            </a:r>
          </a:p>
          <a:p>
            <a:pPr marL="342900" indent="-342900"/>
            <a:r>
              <a:rPr lang="en-US" altLang="en-US" smtClean="0"/>
              <a:t>CLK (input)</a:t>
            </a:r>
          </a:p>
          <a:p>
            <a:pPr marL="742950" lvl="1" indent="-285750"/>
            <a:r>
              <a:rPr lang="en-US" altLang="en-US" smtClean="0"/>
              <a:t>Provides basic timing for the processor </a:t>
            </a:r>
          </a:p>
          <a:p>
            <a:pPr marL="342900" indent="-342900"/>
            <a:r>
              <a:rPr lang="en-US" altLang="en-US" smtClean="0"/>
              <a:t>RESET (input)</a:t>
            </a:r>
          </a:p>
          <a:p>
            <a:pPr marL="742950" lvl="1" indent="-285750"/>
            <a:r>
              <a:rPr lang="en-US" altLang="en-US" smtClean="0"/>
              <a:t>Causes the processor to immediately terminate its present activity</a:t>
            </a:r>
          </a:p>
          <a:p>
            <a:pPr marL="742950" lvl="1" indent="-285750"/>
            <a:r>
              <a:rPr lang="en-US" altLang="en-US" smtClean="0"/>
              <a:t>To reset the microprocessor, this must be HIGH for at least 4 clock cy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Pi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EST’ (input)</a:t>
            </a:r>
          </a:p>
          <a:p>
            <a:pPr lvl="1"/>
            <a:r>
              <a:rPr lang="en-US" altLang="en-US" smtClean="0"/>
              <a:t>Connect this to HIGH</a:t>
            </a:r>
          </a:p>
          <a:p>
            <a:r>
              <a:rPr lang="en-US" altLang="en-US" smtClean="0"/>
              <a:t>HOLD (input)</a:t>
            </a:r>
          </a:p>
          <a:p>
            <a:pPr lvl="1"/>
            <a:r>
              <a:rPr lang="en-US" altLang="en-US" smtClean="0"/>
              <a:t>Connect this to LOW</a:t>
            </a:r>
          </a:p>
          <a:p>
            <a:r>
              <a:rPr lang="en-US" altLang="en-US" smtClean="0"/>
              <a:t>HLDA (outpu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smtClean="0"/>
              <a:t>Pin configuration</a:t>
            </a:r>
          </a:p>
          <a:p>
            <a:pPr>
              <a:lnSpc>
                <a:spcPct val="140000"/>
              </a:lnSpc>
            </a:pPr>
            <a:r>
              <a:rPr lang="en-US" altLang="en-US" smtClean="0"/>
              <a:t>Minimal / Maximal mode</a:t>
            </a:r>
          </a:p>
          <a:p>
            <a:pPr>
              <a:lnSpc>
                <a:spcPct val="140000"/>
              </a:lnSpc>
            </a:pPr>
            <a:r>
              <a:rPr lang="en-US" altLang="en-US" smtClean="0"/>
              <a:t>Address latch enable</a:t>
            </a:r>
          </a:p>
          <a:p>
            <a:pPr>
              <a:lnSpc>
                <a:spcPct val="140000"/>
              </a:lnSpc>
            </a:pPr>
            <a:r>
              <a:rPr lang="en-US" altLang="en-US" smtClean="0"/>
              <a:t>Bi-directional data bu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Pi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TR (input)</a:t>
            </a:r>
          </a:p>
          <a:p>
            <a:pPr lvl="1"/>
            <a:r>
              <a:rPr lang="en-US" altLang="en-US" smtClean="0"/>
              <a:t>Interrupt request</a:t>
            </a:r>
          </a:p>
          <a:p>
            <a:r>
              <a:rPr lang="en-US" altLang="en-US" smtClean="0"/>
              <a:t>INTA’ (output)</a:t>
            </a:r>
          </a:p>
          <a:p>
            <a:pPr lvl="1"/>
            <a:r>
              <a:rPr lang="en-US" altLang="en-US" smtClean="0"/>
              <a:t>Interrupt Acknowledge</a:t>
            </a:r>
          </a:p>
          <a:p>
            <a:r>
              <a:rPr lang="en-US" altLang="en-US" smtClean="0"/>
              <a:t>NMI (input)</a:t>
            </a:r>
          </a:p>
          <a:p>
            <a:pPr lvl="1"/>
            <a:r>
              <a:rPr lang="en-US" altLang="en-US" smtClean="0"/>
              <a:t>Non-maskable interru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Pi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52600"/>
            <a:ext cx="7620000" cy="4648200"/>
          </a:xfrm>
        </p:spPr>
        <p:txBody>
          <a:bodyPr/>
          <a:lstStyle/>
          <a:p>
            <a:pPr marL="342900" indent="-342900"/>
            <a:r>
              <a:rPr lang="en-US" altLang="en-US" sz="1800" smtClean="0"/>
              <a:t>DEN’ (output)</a:t>
            </a:r>
          </a:p>
          <a:p>
            <a:pPr marL="742950" lvl="1" indent="-285750"/>
            <a:r>
              <a:rPr lang="en-US" altLang="en-US" sz="1600" smtClean="0"/>
              <a:t>Data Enable</a:t>
            </a:r>
          </a:p>
          <a:p>
            <a:pPr marL="742950" lvl="1" indent="-285750"/>
            <a:r>
              <a:rPr lang="en-US" altLang="en-US" sz="1600" smtClean="0"/>
              <a:t>It is LOW when processor wants to receive data or processor is giving out data</a:t>
            </a:r>
          </a:p>
          <a:p>
            <a:pPr marL="342900" indent="-342900"/>
            <a:r>
              <a:rPr lang="en-US" altLang="en-US" sz="1800" smtClean="0"/>
              <a:t>DT/R’ (output)</a:t>
            </a:r>
          </a:p>
          <a:p>
            <a:pPr marL="742950" lvl="1" indent="-285750"/>
            <a:r>
              <a:rPr lang="en-US" altLang="en-US" sz="1600" smtClean="0"/>
              <a:t>Data Transmit/Receive</a:t>
            </a:r>
          </a:p>
          <a:p>
            <a:pPr marL="742950" lvl="1" indent="-285750"/>
            <a:r>
              <a:rPr lang="en-US" altLang="en-US" sz="1600" smtClean="0"/>
              <a:t>When HIGH, direction of data lines is from microprocessor to memory/devices</a:t>
            </a:r>
          </a:p>
          <a:p>
            <a:pPr marL="742950" lvl="1" indent="-285750"/>
            <a:r>
              <a:rPr lang="en-US" altLang="en-US" sz="1600" smtClean="0"/>
              <a:t>When LOW, direction of data lines is from memory/devices to microprocessor</a:t>
            </a:r>
          </a:p>
          <a:p>
            <a:pPr marL="342900" indent="-342900"/>
            <a:r>
              <a:rPr lang="en-US" altLang="en-US" sz="1800" smtClean="0"/>
              <a:t>IO/M’ (output)</a:t>
            </a:r>
          </a:p>
          <a:p>
            <a:pPr marL="742950" lvl="1" indent="-285750"/>
            <a:r>
              <a:rPr lang="en-US" altLang="en-US" sz="1600" smtClean="0"/>
              <a:t>Device/Memory</a:t>
            </a:r>
          </a:p>
          <a:p>
            <a:pPr marL="742950" lvl="1" indent="-285750"/>
            <a:r>
              <a:rPr lang="en-US" altLang="en-US" sz="1600" smtClean="0"/>
              <a:t>When HIGH, microprocessor wants to access I/O Device</a:t>
            </a:r>
          </a:p>
          <a:p>
            <a:pPr marL="742950" lvl="1" indent="-285750"/>
            <a:r>
              <a:rPr lang="en-US" altLang="en-US" sz="1600" smtClean="0"/>
              <a:t>When LOW, microprocessor wants to access memory</a:t>
            </a:r>
          </a:p>
          <a:p>
            <a:pPr marL="342900" indent="-342900"/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Pi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RD’ (output)</a:t>
            </a:r>
          </a:p>
          <a:p>
            <a:pPr marL="742950" lvl="1" indent="-285750"/>
            <a:r>
              <a:rPr lang="en-US" altLang="en-US" smtClean="0"/>
              <a:t>When LOW, it indicates that the microprocessor is performing a read access</a:t>
            </a:r>
          </a:p>
          <a:p>
            <a:pPr marL="342900" indent="-342900"/>
            <a:r>
              <a:rPr lang="en-US" altLang="en-US" smtClean="0"/>
              <a:t>WR (output)</a:t>
            </a:r>
          </a:p>
          <a:p>
            <a:pPr marL="742950" lvl="1" indent="-285750"/>
            <a:r>
              <a:rPr lang="en-US" altLang="en-US" smtClean="0"/>
              <a:t>When LOW, it indicates that the microprocessor is performing a write access</a:t>
            </a:r>
          </a:p>
          <a:p>
            <a:pPr marL="342900" indent="-342900"/>
            <a:r>
              <a:rPr lang="en-US" altLang="en-US" smtClean="0"/>
              <a:t>ALE (output)</a:t>
            </a:r>
          </a:p>
          <a:p>
            <a:pPr marL="742950" lvl="1" indent="-285750"/>
            <a:r>
              <a:rPr lang="en-US" altLang="en-US" smtClean="0"/>
              <a:t>Address Latch Enable</a:t>
            </a:r>
          </a:p>
          <a:p>
            <a:pPr marL="742950" lvl="1" indent="-285750"/>
            <a:r>
              <a:rPr lang="en-US" altLang="en-US" smtClean="0"/>
              <a:t>Provided by the microprocessor to latch address</a:t>
            </a:r>
          </a:p>
          <a:p>
            <a:pPr marL="742950" lvl="1" indent="-285750"/>
            <a:r>
              <a:rPr lang="en-US" altLang="en-US" smtClean="0"/>
              <a:t>When this is HIGH, microprocessor is using AD0..AD7, A19/S6, A18/S5, A17/S4, A16/S3 as address lines</a:t>
            </a:r>
          </a:p>
          <a:p>
            <a:pPr marL="742950" lvl="1" indent="-285750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ck Signal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eeded by the microprocessor to synchronize signals</a:t>
            </a:r>
          </a:p>
          <a:p>
            <a:r>
              <a:rPr lang="en-US" altLang="en-US" smtClean="0"/>
              <a:t>ideally a square wave having a constant frequ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647700"/>
            <a:ext cx="8705850" cy="621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8086 Sign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49300" y="152400"/>
          <a:ext cx="8089900" cy="644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11145240" imgH="8874000" progId="Visio.Drawing.5">
                  <p:embed/>
                </p:oleObj>
              </mc:Choice>
              <mc:Fallback>
                <p:oleObj name="VISIO" r:id="rId4" imgW="11145240" imgH="88740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52400"/>
                        <a:ext cx="8089900" cy="644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2000" smtClean="0"/>
              <a:t>Providing Clock, Reset, and Ready Signal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3429000" y="3200400"/>
            <a:ext cx="85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/>
              <a:t>8284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49300" y="153988"/>
          <a:ext cx="8089900" cy="644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1145240" imgH="8874000" progId="Visio.Drawing.5">
                  <p:embed/>
                </p:oleObj>
              </mc:Choice>
              <mc:Fallback>
                <p:oleObj name="VISIO" r:id="rId4" imgW="11145240" imgH="88740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53988"/>
                        <a:ext cx="8089900" cy="644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/>
              <p14:cNvContentPartPr/>
              <p14:nvPr/>
            </p14:nvContentPartPr>
            <p14:xfrm>
              <a:off x="291240" y="314280"/>
              <a:ext cx="7130520" cy="6324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85480" y="304920"/>
                <a:ext cx="7142760" cy="6346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02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Microprocessor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smtClean="0"/>
              <a:t>An integrated circuit with millions of transistors interconnected with very small aluminum wires.</a:t>
            </a:r>
          </a:p>
          <a:p>
            <a:pPr>
              <a:lnSpc>
                <a:spcPct val="140000"/>
              </a:lnSpc>
            </a:pPr>
            <a:r>
              <a:rPr lang="en-US" altLang="en-US" smtClean="0"/>
              <a:t>Controls and directs activities of the computer.</a:t>
            </a:r>
          </a:p>
          <a:p>
            <a:pPr>
              <a:lnSpc>
                <a:spcPct val="140000"/>
              </a:lnSpc>
            </a:pPr>
            <a:r>
              <a:rPr lang="en-US" altLang="en-US" smtClean="0"/>
              <a:t>Execute stored progra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3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096000" y="1676400"/>
            <a:ext cx="2438400" cy="487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Memory</a:t>
            </a:r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on Neumann Architecture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324600" y="4495800"/>
            <a:ext cx="1981200" cy="190500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Data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1066800" y="1676400"/>
            <a:ext cx="2438400" cy="48768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Microprocessor</a:t>
            </a:r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  <a:p>
            <a:pPr algn="ctr" eaLnBrk="1" hangingPunct="1"/>
            <a:endParaRPr lang="en-US" altLang="en-US" sz="2400" b="1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1295400" y="4495800"/>
            <a:ext cx="1981200" cy="19050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Registers</a:t>
            </a: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295400" y="2438400"/>
            <a:ext cx="1981200" cy="1905000"/>
          </a:xfrm>
          <a:prstGeom prst="rect">
            <a:avLst/>
          </a:prstGeom>
          <a:solidFill>
            <a:srgbClr val="3333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Actual </a:t>
            </a:r>
          </a:p>
          <a:p>
            <a:pPr algn="ctr" eaLnBrk="1" hangingPunct="1"/>
            <a:r>
              <a:rPr lang="en-US" altLang="en-US" sz="2400" b="1"/>
              <a:t>Processor</a:t>
            </a: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6324600" y="2438400"/>
            <a:ext cx="1981200" cy="190500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Program</a:t>
            </a:r>
          </a:p>
        </p:txBody>
      </p:sp>
      <p:sp>
        <p:nvSpPr>
          <p:cNvPr id="216073" name="AutoShape 9"/>
          <p:cNvSpPr>
            <a:spLocks noChangeArrowheads="1"/>
          </p:cNvSpPr>
          <p:nvPr/>
        </p:nvSpPr>
        <p:spPr bwMode="auto">
          <a:xfrm>
            <a:off x="3581400" y="2133600"/>
            <a:ext cx="2438400" cy="838200"/>
          </a:xfrm>
          <a:prstGeom prst="rightArrow">
            <a:avLst>
              <a:gd name="adj1" fmla="val 50000"/>
              <a:gd name="adj2" fmla="val 7272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Address Lines</a:t>
            </a:r>
          </a:p>
        </p:txBody>
      </p:sp>
      <p:sp>
        <p:nvSpPr>
          <p:cNvPr id="216074" name="AutoShape 10"/>
          <p:cNvSpPr>
            <a:spLocks noChangeArrowheads="1"/>
          </p:cNvSpPr>
          <p:nvPr/>
        </p:nvSpPr>
        <p:spPr bwMode="auto">
          <a:xfrm>
            <a:off x="3581400" y="3581400"/>
            <a:ext cx="2438400" cy="838200"/>
          </a:xfrm>
          <a:prstGeom prst="leftRightArrow">
            <a:avLst>
              <a:gd name="adj1" fmla="val 50000"/>
              <a:gd name="adj2" fmla="val 5818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Data Lines</a:t>
            </a:r>
          </a:p>
        </p:txBody>
      </p:sp>
      <p:sp>
        <p:nvSpPr>
          <p:cNvPr id="216075" name="AutoShape 11"/>
          <p:cNvSpPr>
            <a:spLocks noChangeArrowheads="1"/>
          </p:cNvSpPr>
          <p:nvPr/>
        </p:nvSpPr>
        <p:spPr bwMode="auto">
          <a:xfrm>
            <a:off x="3581400" y="4953000"/>
            <a:ext cx="2438400" cy="838200"/>
          </a:xfrm>
          <a:prstGeom prst="rightArrow">
            <a:avLst>
              <a:gd name="adj1" fmla="val 50000"/>
              <a:gd name="adj2" fmla="val 7272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Control L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6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3" grpId="0" animBg="1"/>
      <p:bldP spid="216074" grpId="0" animBg="1"/>
      <p:bldP spid="21607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8086 Family:the Late 1970’s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162800" cy="4648200"/>
          </a:xfrm>
        </p:spPr>
        <p:txBody>
          <a:bodyPr/>
          <a:lstStyle/>
          <a:p>
            <a:r>
              <a:rPr lang="en-US" altLang="en-US" sz="2000" smtClean="0"/>
              <a:t>Could address up to 1 mb of memory at a time when other CPU’s could only address 64 kb.</a:t>
            </a:r>
          </a:p>
          <a:p>
            <a:r>
              <a:rPr lang="en-US" altLang="en-US" sz="2000" smtClean="0"/>
              <a:t>The 16 bit external bus too powerful.</a:t>
            </a:r>
          </a:p>
          <a:p>
            <a:r>
              <a:rPr lang="en-US" altLang="en-US" sz="2000" smtClean="0"/>
              <a:t>The 8088 replaced the 8086 and had only an 8 bit external bus.</a:t>
            </a:r>
          </a:p>
          <a:p>
            <a:r>
              <a:rPr lang="en-US" altLang="en-US" sz="2000" smtClean="0"/>
              <a:t>The 8088 CPU was the first chip used in IBM’s microcomputers.</a:t>
            </a:r>
          </a:p>
          <a:p>
            <a:pPr>
              <a:lnSpc>
                <a:spcPct val="110000"/>
              </a:lnSpc>
            </a:pPr>
            <a:r>
              <a:rPr lang="en-US" altLang="en-US" sz="2000" smtClean="0">
                <a:latin typeface="TimesNewRomanPSMT" charset="0"/>
              </a:rPr>
              <a:t>8088</a:t>
            </a:r>
          </a:p>
          <a:p>
            <a:pPr lvl="1">
              <a:lnSpc>
                <a:spcPct val="110000"/>
              </a:lnSpc>
            </a:pPr>
            <a:r>
              <a:rPr lang="en-US" altLang="en-US" sz="1600" smtClean="0">
                <a:latin typeface="TimesNewRomanPSMT" charset="0"/>
              </a:rPr>
              <a:t>Data is organized into byte widths</a:t>
            </a:r>
          </a:p>
          <a:p>
            <a:pPr lvl="1">
              <a:lnSpc>
                <a:spcPct val="110000"/>
              </a:lnSpc>
            </a:pPr>
            <a:r>
              <a:rPr lang="en-US" altLang="en-US" sz="1600" smtClean="0">
                <a:latin typeface="TimesNewRomanPSMT" charset="0"/>
              </a:rPr>
              <a:t>The 1MB memory is organized as 1M x 8-bits</a:t>
            </a:r>
          </a:p>
          <a:p>
            <a:pPr>
              <a:lnSpc>
                <a:spcPct val="110000"/>
              </a:lnSpc>
            </a:pPr>
            <a:r>
              <a:rPr lang="en-US" altLang="en-US" sz="2000" smtClean="0">
                <a:latin typeface="TimesNewRomanPSMT" charset="0"/>
              </a:rPr>
              <a:t>8086/80186</a:t>
            </a:r>
          </a:p>
          <a:p>
            <a:pPr lvl="1">
              <a:lnSpc>
                <a:spcPct val="110000"/>
              </a:lnSpc>
            </a:pPr>
            <a:r>
              <a:rPr lang="en-US" altLang="en-US" sz="1600" smtClean="0">
                <a:latin typeface="TimesNewRomanPSMT" charset="0"/>
              </a:rPr>
              <a:t>Data is organized into word widths</a:t>
            </a:r>
          </a:p>
          <a:p>
            <a:pPr lvl="1">
              <a:lnSpc>
                <a:spcPct val="110000"/>
              </a:lnSpc>
            </a:pPr>
            <a:r>
              <a:rPr lang="en-US" altLang="en-US" sz="1600" smtClean="0">
                <a:latin typeface="TimesNewRomanPSMT" charset="0"/>
              </a:rPr>
              <a:t>The 1MB memory is organized as 512k x 16-bits</a:t>
            </a:r>
          </a:p>
          <a:p>
            <a:endParaRPr lang="en-US" alt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8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8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8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8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8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88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88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1" dur="500"/>
                                        <p:tgtEl>
                                          <p:spTgt spid="288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288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80286 Family:1983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anted to make the 286 backward compatible with the 8088’s.</a:t>
            </a:r>
          </a:p>
          <a:p>
            <a:r>
              <a:rPr lang="en-US" altLang="en-US" smtClean="0"/>
              <a:t>So had 2 modes:</a:t>
            </a:r>
          </a:p>
          <a:p>
            <a:pPr lvl="1"/>
            <a:r>
              <a:rPr lang="en-US" altLang="en-US" smtClean="0"/>
              <a:t>Real mode-less powerful.</a:t>
            </a:r>
          </a:p>
          <a:p>
            <a:pPr lvl="1"/>
            <a:r>
              <a:rPr lang="en-US" altLang="en-US" smtClean="0"/>
              <a:t>Protected mode-very powerful.</a:t>
            </a:r>
          </a:p>
          <a:p>
            <a:pPr lvl="2"/>
            <a:r>
              <a:rPr lang="en-US" altLang="en-US" smtClean="0"/>
              <a:t>Could access up to 16 mb of memory.</a:t>
            </a:r>
          </a:p>
          <a:p>
            <a:pPr lvl="2"/>
            <a:r>
              <a:rPr lang="en-US" altLang="en-US" smtClean="0"/>
              <a:t>Needed a special operating system.</a:t>
            </a:r>
          </a:p>
          <a:p>
            <a:pPr lvl="2"/>
            <a:r>
              <a:rPr lang="en-US" altLang="en-US" smtClean="0"/>
              <a:t>But most users only had DOS.</a:t>
            </a:r>
          </a:p>
          <a:p>
            <a:pPr>
              <a:lnSpc>
                <a:spcPct val="110000"/>
              </a:lnSpc>
            </a:pPr>
            <a:r>
              <a:rPr lang="en-US" altLang="en-US" smtClean="0">
                <a:latin typeface="TimesNewRomanPSMT" charset="0"/>
              </a:rPr>
              <a:t>80286/80386SX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latin typeface="TimesNewRomanPSMT" charset="0"/>
              </a:rPr>
              <a:t>Data is organized into word widths</a:t>
            </a:r>
          </a:p>
          <a:p>
            <a:pPr lvl="1">
              <a:lnSpc>
                <a:spcPct val="110000"/>
              </a:lnSpc>
            </a:pPr>
            <a:r>
              <a:rPr lang="en-US" altLang="en-US" smtClean="0">
                <a:latin typeface="TimesNewRomanPSMT" charset="0"/>
              </a:rPr>
              <a:t>The 16MB memory is organized as 8M x 16-bits</a:t>
            </a:r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9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9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9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9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386 DX: 1985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8229600" cy="4114800"/>
          </a:xfrm>
        </p:spPr>
        <p:txBody>
          <a:bodyPr/>
          <a:lstStyle/>
          <a:p>
            <a:r>
              <a:rPr lang="en-US" altLang="en-US" smtClean="0"/>
              <a:t>First true 32 bit chip, all buses 32 bits wide</a:t>
            </a:r>
          </a:p>
          <a:p>
            <a:r>
              <a:rPr lang="en-US" altLang="en-US" smtClean="0"/>
              <a:t>Capable of running in real mode, 286 protected mode and its own 386 protected mode</a:t>
            </a:r>
          </a:p>
          <a:p>
            <a:r>
              <a:rPr lang="en-US" altLang="en-US" smtClean="0"/>
              <a:t>In 386 protected mode it had </a:t>
            </a:r>
            <a:r>
              <a:rPr lang="en-US" altLang="en-US" b="0" smtClean="0"/>
              <a:t>2 new functions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z="2000" b="0" smtClean="0"/>
              <a:t>Virtual memory</a:t>
            </a:r>
            <a:r>
              <a:rPr lang="en-US" altLang="en-US" sz="2000" smtClean="0"/>
              <a:t>- could use hard drive to pretend that computer had up to 4 GB of data!</a:t>
            </a:r>
          </a:p>
          <a:p>
            <a:pPr lvl="1"/>
            <a:r>
              <a:rPr lang="en-US" altLang="en-US" sz="2000" b="0" smtClean="0"/>
              <a:t>Virtual 8086- </a:t>
            </a:r>
            <a:r>
              <a:rPr lang="en-US" altLang="en-US" sz="2000" smtClean="0"/>
              <a:t>8086 bubbles created for DOS</a:t>
            </a:r>
          </a:p>
          <a:p>
            <a:pPr>
              <a:lnSpc>
                <a:spcPct val="130000"/>
              </a:lnSpc>
            </a:pPr>
            <a:r>
              <a:rPr lang="en-US" altLang="en-US" smtClean="0">
                <a:latin typeface="TimesNewRomanPSMT" charset="0"/>
              </a:rPr>
              <a:t>• 80386DX/80486</a:t>
            </a:r>
          </a:p>
          <a:p>
            <a:pPr lvl="1">
              <a:lnSpc>
                <a:spcPct val="130000"/>
              </a:lnSpc>
            </a:pPr>
            <a:r>
              <a:rPr lang="en-US" altLang="en-US" smtClean="0">
                <a:latin typeface="TimesNewRomanPSMT" charset="0"/>
              </a:rPr>
              <a:t>Data is organized into double word widths</a:t>
            </a:r>
          </a:p>
          <a:p>
            <a:pPr lvl="1">
              <a:lnSpc>
                <a:spcPct val="130000"/>
              </a:lnSpc>
            </a:pPr>
            <a:r>
              <a:rPr lang="en-US" altLang="en-US" smtClean="0">
                <a:latin typeface="TimesNewRomanPSMT" charset="0"/>
              </a:rPr>
              <a:t>The 4GB memory is organized as 1G x 32-bits</a:t>
            </a:r>
            <a:endParaRPr lang="en-US" altLang="en-US" sz="2000" b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9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9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9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90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9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9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9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9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386 SX:1988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ow different from the 386DX?</a:t>
            </a:r>
          </a:p>
          <a:p>
            <a:pPr lvl="1"/>
            <a:r>
              <a:rPr lang="en-US" altLang="en-US" sz="2000" smtClean="0"/>
              <a:t>External data bus reduced to 16 bits</a:t>
            </a:r>
          </a:p>
          <a:p>
            <a:pPr lvl="1"/>
            <a:r>
              <a:rPr lang="en-US" altLang="en-US" sz="2000" smtClean="0"/>
              <a:t>Address bus reduced to 24 bits, which limited memory use to 16 mb</a:t>
            </a:r>
          </a:p>
          <a:p>
            <a:pPr lvl="1"/>
            <a:r>
              <a:rPr lang="en-US" altLang="en-US" sz="2000" smtClean="0"/>
              <a:t>First popular laptops were based on the 386SX but was called the 386 SL and ran on 3.3 volts</a:t>
            </a:r>
          </a:p>
          <a:p>
            <a:pPr lvl="1"/>
            <a:endParaRPr lang="en-US" altLang="en-US" sz="2000" smtClean="0"/>
          </a:p>
          <a:p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486DX:1989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ow different from the 386 family?</a:t>
            </a:r>
          </a:p>
          <a:p>
            <a:pPr lvl="1"/>
            <a:r>
              <a:rPr lang="en-US" altLang="en-US" smtClean="0"/>
              <a:t>A built in math coprocessor.</a:t>
            </a:r>
          </a:p>
          <a:p>
            <a:pPr lvl="2"/>
            <a:r>
              <a:rPr lang="en-US" altLang="en-US" smtClean="0"/>
              <a:t>Performs high math functions.</a:t>
            </a:r>
          </a:p>
          <a:p>
            <a:pPr lvl="1"/>
            <a:r>
              <a:rPr lang="en-US" altLang="en-US" smtClean="0"/>
              <a:t>A built in 8K cache on same chip.</a:t>
            </a:r>
          </a:p>
          <a:p>
            <a:pPr lvl="2"/>
            <a:r>
              <a:rPr lang="en-US" altLang="en-US" smtClean="0"/>
              <a:t>This was an SRAM cache that stores code read in the past. When the CPU asks for the code again, it doesn’t have to go to DRAM to get i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9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9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7" grpId="0" build="p" autoUpdateAnimBg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40</TotalTime>
  <Pages>78</Pages>
  <Words>872</Words>
  <Application>Microsoft Office PowerPoint</Application>
  <PresentationFormat>Letter Paper (8.5x11 in)</PresentationFormat>
  <Paragraphs>166</Paragraphs>
  <Slides>27</Slides>
  <Notes>27</Notes>
  <HiddenSlides>8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TimesNewRomanPSMT</vt:lpstr>
      <vt:lpstr>Courier New</vt:lpstr>
      <vt:lpstr>Times New Roman</vt:lpstr>
      <vt:lpstr>Default Design</vt:lpstr>
      <vt:lpstr>VISIO 5 Drawing</vt:lpstr>
      <vt:lpstr>Microprocessor System Design</vt:lpstr>
      <vt:lpstr>Outline</vt:lpstr>
      <vt:lpstr>The Microprocessor</vt:lpstr>
      <vt:lpstr>Von Neumann Architecture</vt:lpstr>
      <vt:lpstr>The 8086 Family:the Late 1970’s</vt:lpstr>
      <vt:lpstr>The 80286 Family:1983</vt:lpstr>
      <vt:lpstr>The 386 DX: 1985</vt:lpstr>
      <vt:lpstr>The 386 SX:1988</vt:lpstr>
      <vt:lpstr>The 486DX:1989</vt:lpstr>
      <vt:lpstr>486SX:1991</vt:lpstr>
      <vt:lpstr>The Pentiums:1993</vt:lpstr>
      <vt:lpstr>Recent Pentiums:after 1996</vt:lpstr>
      <vt:lpstr>8088 Microprocessor</vt:lpstr>
      <vt:lpstr>Pin Configuration</vt:lpstr>
      <vt:lpstr>Power and Ground Pins</vt:lpstr>
      <vt:lpstr>Address Pins</vt:lpstr>
      <vt:lpstr>Data Pins</vt:lpstr>
      <vt:lpstr>Control Pins</vt:lpstr>
      <vt:lpstr>Control Pins</vt:lpstr>
      <vt:lpstr>Control Pins</vt:lpstr>
      <vt:lpstr>Control Pins</vt:lpstr>
      <vt:lpstr>Control Pins</vt:lpstr>
      <vt:lpstr>Clock Signal</vt:lpstr>
      <vt:lpstr>8086 Signals</vt:lpstr>
      <vt:lpstr>Providing Clock, Reset, and Ready Signal</vt:lpstr>
      <vt:lpstr>Minimum Mod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5: 8088</dc:title>
  <dc:subject/>
  <dc:creator>Omid Fatemi</dc:creator>
  <cp:keywords/>
  <dc:description/>
  <cp:lastModifiedBy>S. Omid Fatemi</cp:lastModifiedBy>
  <cp:revision>183</cp:revision>
  <cp:lastPrinted>1998-01-22T21:50:54Z</cp:lastPrinted>
  <dcterms:created xsi:type="dcterms:W3CDTF">1995-08-12T11:37:26Z</dcterms:created>
  <dcterms:modified xsi:type="dcterms:W3CDTF">2017-10-04T15:29:49Z</dcterms:modified>
</cp:coreProperties>
</file>